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15D5" w:rsidRPr="00656C48" w:rsidRDefault="00DE15D5" w:rsidP="00DE15D5">
      <w:pPr>
        <w:rPr>
          <w:rFonts w:ascii="华文楷体" w:eastAsia="华文楷体" w:hAnsi="华文楷体"/>
        </w:rPr>
      </w:pPr>
      <w:bookmarkStart w:id="0" w:name="_Toc249079413"/>
    </w:p>
    <w:p w:rsidR="00DE15D5" w:rsidRPr="00656C48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656C48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656C48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656C48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DE15D5" w:rsidRPr="00656C48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Pr="00656C48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656C48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DE15D5" w:rsidRPr="00656C48" w:rsidRDefault="00DE15D5" w:rsidP="00DE15D5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DE15D5" w:rsidRPr="00656C48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15D5" w:rsidRPr="00656C48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DE15D5" w:rsidRPr="00656C48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DE15D5" w:rsidRPr="00656C48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656C48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DE15D5" w:rsidRPr="00656C48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656C48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Pr="00656C48" w:rsidRDefault="00DE15D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656C48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DE15D5" w:rsidRPr="00656C48" w:rsidRDefault="00DE15D5" w:rsidP="00DE15D5">
      <w:pPr>
        <w:rPr>
          <w:rFonts w:ascii="华文楷体" w:eastAsia="华文楷体" w:hAnsi="华文楷体"/>
        </w:rPr>
      </w:pPr>
    </w:p>
    <w:p w:rsidR="00084DCA" w:rsidRPr="00656C48" w:rsidRDefault="00084DCA" w:rsidP="00FC7707">
      <w:pPr>
        <w:rPr>
          <w:rFonts w:ascii="华文楷体" w:eastAsia="华文楷体" w:hAnsi="华文楷体"/>
        </w:rPr>
      </w:pPr>
    </w:p>
    <w:bookmarkEnd w:id="0"/>
    <w:p w:rsidR="00DE15D5" w:rsidRPr="00656C48" w:rsidRDefault="00DE15D5" w:rsidP="00BB2869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</w:p>
    <w:p w:rsidR="00401DB1" w:rsidRPr="00656C48" w:rsidRDefault="00401DB1" w:rsidP="00BB2869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</w:p>
    <w:p w:rsidR="00401DB1" w:rsidRPr="00656C48" w:rsidRDefault="00E72E19" w:rsidP="00F01288">
      <w:pPr>
        <w:pStyle w:val="1"/>
        <w:rPr>
          <w:rFonts w:ascii="华文楷体" w:eastAsia="华文楷体" w:hAnsi="华文楷体"/>
        </w:rPr>
      </w:pPr>
      <w:bookmarkStart w:id="1" w:name="_Toc249948166"/>
      <w:bookmarkStart w:id="2" w:name="_Toc249953961"/>
      <w:bookmarkStart w:id="3" w:name="_Toc249954163"/>
      <w:bookmarkStart w:id="4" w:name="_Toc249954574"/>
      <w:r w:rsidRPr="00656C48">
        <w:rPr>
          <w:rFonts w:ascii="华文楷体" w:eastAsia="华文楷体" w:hAnsi="华文楷体" w:hint="eastAsia"/>
        </w:rPr>
        <w:lastRenderedPageBreak/>
        <w:t>用例图</w:t>
      </w:r>
      <w:bookmarkEnd w:id="1"/>
      <w:bookmarkEnd w:id="2"/>
      <w:bookmarkEnd w:id="3"/>
      <w:bookmarkEnd w:id="4"/>
    </w:p>
    <w:p w:rsidR="00401DB1" w:rsidRPr="00656C48" w:rsidRDefault="00E71D8D" w:rsidP="00BB2869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656C48">
        <w:rPr>
          <w:rFonts w:ascii="华文楷体" w:eastAsia="华文楷体" w:hAnsi="华文楷体"/>
        </w:rPr>
        <w:object w:dxaOrig="9484" w:dyaOrig="83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66.8pt" o:ole="">
            <v:imagedata r:id="rId8" o:title=""/>
          </v:shape>
          <o:OLEObject Type="Embed" ProgID="Visio.Drawing.11" ShapeID="_x0000_i1025" DrawAspect="Content" ObjectID="_1329375909" r:id="rId9"/>
        </w:object>
      </w:r>
    </w:p>
    <w:p w:rsidR="00401DB1" w:rsidRPr="00656C48" w:rsidRDefault="00C17E86" w:rsidP="00F01288">
      <w:pPr>
        <w:pStyle w:val="1"/>
        <w:rPr>
          <w:rFonts w:ascii="华文楷体" w:eastAsia="华文楷体" w:hAnsi="华文楷体"/>
        </w:rPr>
      </w:pPr>
      <w:bookmarkStart w:id="5" w:name="_Toc249948167"/>
      <w:bookmarkStart w:id="6" w:name="_Toc249953962"/>
      <w:bookmarkStart w:id="7" w:name="_Toc249954164"/>
      <w:bookmarkStart w:id="8" w:name="_Toc249954575"/>
      <w:r w:rsidRPr="00656C48">
        <w:rPr>
          <w:rFonts w:ascii="华文楷体" w:eastAsia="华文楷体" w:hAnsi="华文楷体" w:hint="eastAsia"/>
        </w:rPr>
        <w:t>用例描述</w:t>
      </w:r>
      <w:bookmarkEnd w:id="5"/>
      <w:bookmarkEnd w:id="6"/>
      <w:bookmarkEnd w:id="7"/>
      <w:bookmarkEnd w:id="8"/>
    </w:p>
    <w:p w:rsidR="00467B9E" w:rsidRPr="00656C48" w:rsidRDefault="003B3A40" w:rsidP="00F01288">
      <w:pPr>
        <w:pStyle w:val="2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主要参与者</w:t>
      </w:r>
    </w:p>
    <w:p w:rsidR="003B3A40" w:rsidRPr="00656C48" w:rsidRDefault="004C3666" w:rsidP="00BB2869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管理人员、</w:t>
      </w:r>
      <w:r w:rsidR="00467B9E" w:rsidRPr="00656C48">
        <w:rPr>
          <w:rFonts w:ascii="华文楷体" w:eastAsia="华文楷体" w:hAnsi="华文楷体" w:hint="eastAsia"/>
          <w:sz w:val="24"/>
        </w:rPr>
        <w:t>合同</w:t>
      </w:r>
      <w:r w:rsidR="003B3A40" w:rsidRPr="00656C48">
        <w:rPr>
          <w:rFonts w:ascii="华文楷体" w:eastAsia="华文楷体" w:hAnsi="华文楷体" w:hint="eastAsia"/>
          <w:sz w:val="24"/>
        </w:rPr>
        <w:t>审核人员、财务人员</w:t>
      </w:r>
    </w:p>
    <w:p w:rsidR="003B3A40" w:rsidRPr="00656C48" w:rsidRDefault="00467B9E" w:rsidP="00F01288">
      <w:pPr>
        <w:pStyle w:val="2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项目相关人员及其兴趣</w:t>
      </w:r>
    </w:p>
    <w:p w:rsidR="004437E2" w:rsidRPr="00656C48" w:rsidRDefault="00C27F0D" w:rsidP="00BB2869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管理人员</w:t>
      </w:r>
      <w:r w:rsidR="00263E19" w:rsidRPr="00656C48">
        <w:rPr>
          <w:rFonts w:ascii="华文楷体" w:eastAsia="华文楷体" w:hAnsi="华文楷体" w:hint="eastAsia"/>
          <w:sz w:val="24"/>
        </w:rPr>
        <w:t>：</w:t>
      </w:r>
      <w:r w:rsidR="0003163F" w:rsidRPr="00656C48">
        <w:rPr>
          <w:rFonts w:ascii="华文楷体" w:eastAsia="华文楷体" w:hAnsi="华文楷体" w:hint="eastAsia"/>
          <w:sz w:val="24"/>
        </w:rPr>
        <w:t>能够准确、快速地</w:t>
      </w:r>
      <w:r w:rsidR="003B3A40" w:rsidRPr="00656C48">
        <w:rPr>
          <w:rFonts w:ascii="华文楷体" w:eastAsia="华文楷体" w:hAnsi="华文楷体" w:hint="eastAsia"/>
          <w:sz w:val="24"/>
        </w:rPr>
        <w:t>输入合同</w:t>
      </w:r>
      <w:r w:rsidR="008E7EC2" w:rsidRPr="00656C48">
        <w:rPr>
          <w:rFonts w:ascii="华文楷体" w:eastAsia="华文楷体" w:hAnsi="华文楷体" w:hint="eastAsia"/>
          <w:sz w:val="24"/>
        </w:rPr>
        <w:t>登记信息</w:t>
      </w:r>
      <w:r w:rsidR="00022EFC" w:rsidRPr="00656C48">
        <w:rPr>
          <w:rFonts w:ascii="华文楷体" w:eastAsia="华文楷体" w:hAnsi="华文楷体" w:hint="eastAsia"/>
          <w:sz w:val="24"/>
        </w:rPr>
        <w:t>及终止、续租申请</w:t>
      </w:r>
      <w:r w:rsidR="005A653A" w:rsidRPr="00656C48">
        <w:rPr>
          <w:rFonts w:ascii="华文楷体" w:eastAsia="华文楷体" w:hAnsi="华文楷体" w:hint="eastAsia"/>
          <w:sz w:val="24"/>
        </w:rPr>
        <w:t>，并</w:t>
      </w:r>
      <w:r w:rsidR="005A653A" w:rsidRPr="00656C48">
        <w:rPr>
          <w:rFonts w:ascii="华文楷体" w:eastAsia="华文楷体" w:hAnsi="华文楷体" w:hint="eastAsia"/>
          <w:sz w:val="24"/>
        </w:rPr>
        <w:lastRenderedPageBreak/>
        <w:t>可对审核通过的合同进行</w:t>
      </w:r>
      <w:r w:rsidR="00E73374" w:rsidRPr="00656C48">
        <w:rPr>
          <w:rFonts w:ascii="华文楷体" w:eastAsia="华文楷体" w:hAnsi="华文楷体" w:hint="eastAsia"/>
          <w:sz w:val="24"/>
        </w:rPr>
        <w:t>合同编辑</w:t>
      </w:r>
      <w:r w:rsidR="004437E2" w:rsidRPr="00656C48">
        <w:rPr>
          <w:rFonts w:ascii="华文楷体" w:eastAsia="华文楷体" w:hAnsi="华文楷体" w:hint="eastAsia"/>
          <w:sz w:val="24"/>
        </w:rPr>
        <w:t>、打印。</w:t>
      </w:r>
    </w:p>
    <w:p w:rsidR="00263E19" w:rsidRPr="00656C48" w:rsidRDefault="00263E19" w:rsidP="00BB2869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审核人员：能够查询</w:t>
      </w:r>
      <w:r w:rsidR="00CA4467" w:rsidRPr="00656C48">
        <w:rPr>
          <w:rFonts w:ascii="华文楷体" w:eastAsia="华文楷体" w:hAnsi="华文楷体" w:hint="eastAsia"/>
          <w:sz w:val="24"/>
        </w:rPr>
        <w:t>合同登记信息</w:t>
      </w:r>
      <w:r w:rsidR="00E73374" w:rsidRPr="00656C48">
        <w:rPr>
          <w:rFonts w:ascii="华文楷体" w:eastAsia="华文楷体" w:hAnsi="华文楷体" w:hint="eastAsia"/>
          <w:sz w:val="24"/>
        </w:rPr>
        <w:t>及终止、续租申请</w:t>
      </w:r>
      <w:r w:rsidR="00CA4467" w:rsidRPr="00656C48">
        <w:rPr>
          <w:rFonts w:ascii="华文楷体" w:eastAsia="华文楷体" w:hAnsi="华文楷体" w:hint="eastAsia"/>
          <w:sz w:val="24"/>
        </w:rPr>
        <w:t>，并</w:t>
      </w:r>
      <w:r w:rsidR="005A653A" w:rsidRPr="00656C48">
        <w:rPr>
          <w:rFonts w:ascii="华文楷体" w:eastAsia="华文楷体" w:hAnsi="华文楷体" w:hint="eastAsia"/>
          <w:sz w:val="24"/>
        </w:rPr>
        <w:t>对其内容进行审核</w:t>
      </w:r>
      <w:r w:rsidR="00AE5757" w:rsidRPr="00656C48">
        <w:rPr>
          <w:rFonts w:ascii="华文楷体" w:eastAsia="华文楷体" w:hAnsi="华文楷体" w:hint="eastAsia"/>
          <w:sz w:val="24"/>
        </w:rPr>
        <w:t>，以决定其是否可以被审核通过。</w:t>
      </w:r>
    </w:p>
    <w:p w:rsidR="00FF779C" w:rsidRPr="00656C48" w:rsidRDefault="0098077F" w:rsidP="00BB2869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财务人员：能够对合同的相关费用做缴费确认操作</w:t>
      </w:r>
      <w:r w:rsidR="00A81825" w:rsidRPr="00656C48">
        <w:rPr>
          <w:rFonts w:ascii="华文楷体" w:eastAsia="华文楷体" w:hAnsi="华文楷体" w:hint="eastAsia"/>
          <w:sz w:val="24"/>
        </w:rPr>
        <w:t>。</w:t>
      </w:r>
    </w:p>
    <w:p w:rsidR="00587763" w:rsidRPr="00656C48" w:rsidRDefault="00F01288" w:rsidP="00587763">
      <w:pPr>
        <w:pStyle w:val="2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触发条件</w:t>
      </w:r>
    </w:p>
    <w:p w:rsidR="00587763" w:rsidRPr="00656C48" w:rsidRDefault="00587763" w:rsidP="00587763">
      <w:pPr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合同管理人员在浏览器中选择合同</w:t>
      </w:r>
      <w:r w:rsidR="007E5F4E" w:rsidRPr="00656C48">
        <w:rPr>
          <w:rFonts w:ascii="华文楷体" w:eastAsia="华文楷体" w:hAnsi="华文楷体" w:hint="eastAsia"/>
          <w:sz w:val="24"/>
          <w:szCs w:val="24"/>
        </w:rPr>
        <w:t>管理的操作，合同审核人员</w:t>
      </w:r>
      <w:r w:rsidR="00FC0594" w:rsidRPr="00656C48">
        <w:rPr>
          <w:rFonts w:ascii="华文楷体" w:eastAsia="华文楷体" w:hAnsi="华文楷体" w:hint="eastAsia"/>
          <w:sz w:val="24"/>
          <w:szCs w:val="24"/>
        </w:rPr>
        <w:t>选择查询及审核合同信息的操作，财务人员选择财务确认的操作。</w:t>
      </w:r>
    </w:p>
    <w:p w:rsidR="005B55A3" w:rsidRPr="00656C48" w:rsidRDefault="00467B9E" w:rsidP="00F01288">
      <w:pPr>
        <w:pStyle w:val="2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前置条件</w:t>
      </w:r>
    </w:p>
    <w:p w:rsidR="005B55A3" w:rsidRPr="00656C48" w:rsidRDefault="00B70521" w:rsidP="00BB2869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管理</w:t>
      </w:r>
      <w:r w:rsidR="00F725C9" w:rsidRPr="00656C48">
        <w:rPr>
          <w:rFonts w:ascii="华文楷体" w:eastAsia="华文楷体" w:hAnsi="华文楷体" w:hint="eastAsia"/>
          <w:sz w:val="24"/>
        </w:rPr>
        <w:t>人</w:t>
      </w:r>
      <w:r w:rsidR="00801001" w:rsidRPr="00656C48">
        <w:rPr>
          <w:rFonts w:ascii="华文楷体" w:eastAsia="华文楷体" w:hAnsi="华文楷体" w:hint="eastAsia"/>
          <w:sz w:val="24"/>
        </w:rPr>
        <w:t>员、</w:t>
      </w:r>
      <w:r w:rsidR="00467B9E" w:rsidRPr="00656C48">
        <w:rPr>
          <w:rFonts w:ascii="华文楷体" w:eastAsia="华文楷体" w:hAnsi="华文楷体" w:hint="eastAsia"/>
          <w:sz w:val="24"/>
        </w:rPr>
        <w:t>合同</w:t>
      </w:r>
      <w:r w:rsidRPr="00656C48">
        <w:rPr>
          <w:rFonts w:ascii="华文楷体" w:eastAsia="华文楷体" w:hAnsi="华文楷体" w:hint="eastAsia"/>
          <w:sz w:val="24"/>
        </w:rPr>
        <w:t>审核</w:t>
      </w:r>
      <w:r w:rsidR="00F725C9" w:rsidRPr="00656C48">
        <w:rPr>
          <w:rFonts w:ascii="华文楷体" w:eastAsia="华文楷体" w:hAnsi="华文楷体" w:hint="eastAsia"/>
          <w:sz w:val="24"/>
        </w:rPr>
        <w:t>人</w:t>
      </w:r>
      <w:r w:rsidR="004E3B8D" w:rsidRPr="00656C48">
        <w:rPr>
          <w:rFonts w:ascii="华文楷体" w:eastAsia="华文楷体" w:hAnsi="华文楷体" w:hint="eastAsia"/>
          <w:sz w:val="24"/>
        </w:rPr>
        <w:t>员、</w:t>
      </w:r>
      <w:r w:rsidR="005B55A3" w:rsidRPr="00656C48">
        <w:rPr>
          <w:rFonts w:ascii="华文楷体" w:eastAsia="华文楷体" w:hAnsi="华文楷体" w:hint="eastAsia"/>
          <w:sz w:val="24"/>
        </w:rPr>
        <w:t>财务人员必须已经被识别和授权。</w:t>
      </w:r>
    </w:p>
    <w:p w:rsidR="005B55A3" w:rsidRPr="00656C48" w:rsidRDefault="005B55A3" w:rsidP="00F855A0">
      <w:pPr>
        <w:pStyle w:val="2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成功后的保证（后置条件）：</w:t>
      </w:r>
    </w:p>
    <w:p w:rsidR="005B55A3" w:rsidRPr="00656C48" w:rsidRDefault="00986506" w:rsidP="00BB2869">
      <w:pPr>
        <w:pStyle w:val="a4"/>
        <w:spacing w:afterLines="50" w:line="360" w:lineRule="auto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存储合同登记信息</w:t>
      </w:r>
      <w:r w:rsidR="00E321E3" w:rsidRPr="00656C48">
        <w:rPr>
          <w:rFonts w:ascii="华文楷体" w:eastAsia="华文楷体" w:hAnsi="华文楷体" w:hint="eastAsia"/>
          <w:sz w:val="24"/>
        </w:rPr>
        <w:t>（合同状态）</w:t>
      </w:r>
      <w:r w:rsidRPr="00656C48">
        <w:rPr>
          <w:rFonts w:ascii="华文楷体" w:eastAsia="华文楷体" w:hAnsi="华文楷体" w:hint="eastAsia"/>
          <w:sz w:val="24"/>
        </w:rPr>
        <w:t>、合同文本</w:t>
      </w:r>
      <w:r w:rsidR="005B55A3" w:rsidRPr="00656C48">
        <w:rPr>
          <w:rFonts w:ascii="华文楷体" w:eastAsia="华文楷体" w:hAnsi="华文楷体" w:hint="eastAsia"/>
          <w:sz w:val="24"/>
        </w:rPr>
        <w:t>，形成有效的合同工作流。准确记录每个工作环节产生的有效数据，及时更新数据库。</w:t>
      </w:r>
    </w:p>
    <w:p w:rsidR="005B55A3" w:rsidRPr="00656C48" w:rsidRDefault="00467B9E" w:rsidP="00F855A0">
      <w:pPr>
        <w:pStyle w:val="2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事件流</w:t>
      </w:r>
    </w:p>
    <w:p w:rsidR="00F855A0" w:rsidRPr="00656C48" w:rsidRDefault="00F855A0" w:rsidP="00946CB3">
      <w:pPr>
        <w:pStyle w:val="3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基本事件流</w:t>
      </w:r>
    </w:p>
    <w:p w:rsidR="00233715" w:rsidRPr="00656C48" w:rsidRDefault="00B70521" w:rsidP="00D12312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 w:cs="Times New Roman"/>
          <w:sz w:val="24"/>
          <w:szCs w:val="20"/>
        </w:rPr>
      </w:pPr>
      <w:r w:rsidRPr="00656C48">
        <w:rPr>
          <w:rFonts w:ascii="华文楷体" w:eastAsia="华文楷体" w:hAnsi="华文楷体" w:cs="Times New Roman" w:hint="eastAsia"/>
          <w:sz w:val="24"/>
          <w:szCs w:val="20"/>
        </w:rPr>
        <w:t>合同</w:t>
      </w:r>
      <w:r w:rsidR="007A0D28" w:rsidRPr="00656C48">
        <w:rPr>
          <w:rFonts w:ascii="华文楷体" w:eastAsia="华文楷体" w:hAnsi="华文楷体" w:cs="Times New Roman" w:hint="eastAsia"/>
          <w:sz w:val="24"/>
          <w:szCs w:val="20"/>
        </w:rPr>
        <w:t>管理人员在</w:t>
      </w:r>
      <w:r w:rsidR="007E02CD" w:rsidRPr="00656C48">
        <w:rPr>
          <w:rFonts w:ascii="华文楷体" w:eastAsia="华文楷体" w:hAnsi="华文楷体" w:cs="Times New Roman" w:hint="eastAsia"/>
          <w:sz w:val="24"/>
          <w:szCs w:val="20"/>
        </w:rPr>
        <w:t>浏览器中选择</w:t>
      </w:r>
      <w:r w:rsidR="004A4ABA" w:rsidRPr="00656C48">
        <w:rPr>
          <w:rFonts w:ascii="华文楷体" w:eastAsia="华文楷体" w:hAnsi="华文楷体" w:cs="Times New Roman" w:hint="eastAsia"/>
          <w:sz w:val="24"/>
          <w:szCs w:val="20"/>
        </w:rPr>
        <w:t>“</w:t>
      </w:r>
      <w:r w:rsidR="00E34B6A" w:rsidRPr="00656C48">
        <w:rPr>
          <w:rFonts w:ascii="华文楷体" w:eastAsia="华文楷体" w:hAnsi="华文楷体" w:cs="Times New Roman" w:hint="eastAsia"/>
          <w:sz w:val="24"/>
          <w:szCs w:val="20"/>
        </w:rPr>
        <w:t xml:space="preserve">合同管理 </w:t>
      </w:r>
      <w:r w:rsidR="00E34B6A" w:rsidRPr="00656C48">
        <w:rPr>
          <w:rFonts w:ascii="华文楷体" w:eastAsia="华文楷体" w:hAnsi="华文楷体" w:cs="Times New Roman"/>
          <w:sz w:val="24"/>
          <w:szCs w:val="20"/>
        </w:rPr>
        <w:t>–</w:t>
      </w:r>
      <w:r w:rsidR="00E34B6A" w:rsidRPr="00656C48">
        <w:rPr>
          <w:rFonts w:ascii="华文楷体" w:eastAsia="华文楷体" w:hAnsi="华文楷体" w:cs="Times New Roman" w:hint="eastAsia"/>
          <w:sz w:val="24"/>
          <w:szCs w:val="20"/>
        </w:rPr>
        <w:t xml:space="preserve"> 查询合同登记信息</w:t>
      </w:r>
      <w:r w:rsidR="004A4ABA" w:rsidRPr="00656C48">
        <w:rPr>
          <w:rFonts w:ascii="华文楷体" w:eastAsia="华文楷体" w:hAnsi="华文楷体" w:cs="Times New Roman" w:hint="eastAsia"/>
          <w:sz w:val="24"/>
          <w:szCs w:val="20"/>
        </w:rPr>
        <w:t>”</w:t>
      </w:r>
      <w:r w:rsidR="005827B7" w:rsidRPr="00656C48">
        <w:rPr>
          <w:rFonts w:ascii="华文楷体" w:eastAsia="华文楷体" w:hAnsi="华文楷体" w:cs="Times New Roman" w:hint="eastAsia"/>
          <w:sz w:val="24"/>
          <w:szCs w:val="20"/>
        </w:rPr>
        <w:t>，输入指定的检索条件，</w:t>
      </w:r>
      <w:r w:rsidR="00577974" w:rsidRPr="00656C48">
        <w:rPr>
          <w:rFonts w:ascii="华文楷体" w:eastAsia="华文楷体" w:hAnsi="华文楷体" w:cs="Times New Roman" w:hint="eastAsia"/>
          <w:sz w:val="24"/>
          <w:szCs w:val="20"/>
        </w:rPr>
        <w:t>查询相关</w:t>
      </w:r>
      <w:r w:rsidR="00887BA0" w:rsidRPr="00656C48">
        <w:rPr>
          <w:rFonts w:ascii="华文楷体" w:eastAsia="华文楷体" w:hAnsi="华文楷体" w:cs="Times New Roman" w:hint="eastAsia"/>
          <w:color w:val="FF0000"/>
          <w:sz w:val="24"/>
          <w:szCs w:val="20"/>
        </w:rPr>
        <w:t>合同登记的基本信息、收费明细、分期付款方式明细</w:t>
      </w:r>
      <w:r w:rsidR="005A7483" w:rsidRPr="00656C48">
        <w:rPr>
          <w:rFonts w:ascii="华文楷体" w:eastAsia="华文楷体" w:hAnsi="华文楷体" w:cs="Times New Roman" w:hint="eastAsia"/>
          <w:sz w:val="24"/>
          <w:szCs w:val="20"/>
        </w:rPr>
        <w:t>。关于合同的基本信息、明细信息</w:t>
      </w:r>
      <w:r w:rsidR="00AF4023" w:rsidRPr="00656C48">
        <w:rPr>
          <w:rFonts w:ascii="华文楷体" w:eastAsia="华文楷体" w:hAnsi="华文楷体" w:cs="Times New Roman" w:hint="eastAsia"/>
          <w:sz w:val="24"/>
          <w:szCs w:val="20"/>
        </w:rPr>
        <w:t>内容，详见</w:t>
      </w:r>
      <w:r w:rsidR="00A66C8F" w:rsidRPr="00656C48">
        <w:rPr>
          <w:rFonts w:ascii="华文楷体" w:eastAsia="华文楷体" w:hAnsi="华文楷体" w:cs="Times New Roman" w:hint="eastAsia"/>
          <w:sz w:val="24"/>
          <w:szCs w:val="20"/>
        </w:rPr>
        <w:t>“</w:t>
      </w:r>
      <w:r w:rsidR="00AE0BE9" w:rsidRPr="00656C48">
        <w:rPr>
          <w:rFonts w:ascii="华文楷体" w:eastAsia="华文楷体" w:hAnsi="华文楷体" w:cs="Times New Roman" w:hint="eastAsia"/>
          <w:sz w:val="24"/>
          <w:szCs w:val="20"/>
        </w:rPr>
        <w:t>登记合同信息</w:t>
      </w:r>
      <w:r w:rsidR="00A66C8F" w:rsidRPr="00656C48">
        <w:rPr>
          <w:rFonts w:ascii="华文楷体" w:eastAsia="华文楷体" w:hAnsi="华文楷体" w:cs="Times New Roman" w:hint="eastAsia"/>
          <w:sz w:val="24"/>
          <w:szCs w:val="20"/>
        </w:rPr>
        <w:t>”</w:t>
      </w:r>
      <w:r w:rsidR="00AE0BE9" w:rsidRPr="00656C48">
        <w:rPr>
          <w:rFonts w:ascii="华文楷体" w:eastAsia="华文楷体" w:hAnsi="华文楷体" w:cs="Times New Roman" w:hint="eastAsia"/>
          <w:sz w:val="24"/>
          <w:szCs w:val="20"/>
        </w:rPr>
        <w:t>。</w:t>
      </w:r>
    </w:p>
    <w:p w:rsidR="00233715" w:rsidRPr="00656C48" w:rsidRDefault="0069084C" w:rsidP="00D12312">
      <w:pPr>
        <w:pStyle w:val="aa"/>
        <w:numPr>
          <w:ilvl w:val="0"/>
          <w:numId w:val="12"/>
        </w:numPr>
        <w:ind w:firstLineChars="0" w:hanging="654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cs="Times New Roman" w:hint="eastAsia"/>
          <w:sz w:val="24"/>
          <w:szCs w:val="20"/>
        </w:rPr>
        <w:t>合同管理人员</w:t>
      </w:r>
      <w:r w:rsidR="00233715" w:rsidRPr="00656C48">
        <w:rPr>
          <w:rFonts w:ascii="华文楷体" w:eastAsia="华文楷体" w:hAnsi="华文楷体" w:hint="eastAsia"/>
          <w:sz w:val="24"/>
          <w:szCs w:val="24"/>
        </w:rPr>
        <w:t>执行</w:t>
      </w:r>
      <w:r w:rsidR="009C2358" w:rsidRPr="00656C48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查询操作是为后续的登记合同</w:t>
      </w:r>
      <w:r w:rsidR="00E22BD9" w:rsidRPr="00656C48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、删除</w:t>
      </w:r>
      <w:r w:rsidR="009C2358" w:rsidRPr="00656C48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合同</w:t>
      </w:r>
      <w:r w:rsidR="00E22BD9" w:rsidRPr="00656C48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、</w:t>
      </w:r>
      <w:r w:rsidR="009C2358" w:rsidRPr="00656C48">
        <w:rPr>
          <w:rFonts w:ascii="华文楷体" w:eastAsia="华文楷体" w:hAnsi="华文楷体" w:hint="eastAsia"/>
          <w:color w:val="F79646" w:themeColor="accent6"/>
          <w:sz w:val="24"/>
          <w:szCs w:val="24"/>
        </w:rPr>
        <w:t>合同生</w:t>
      </w:r>
      <w:r w:rsidR="009C2358" w:rsidRPr="00656C48">
        <w:rPr>
          <w:rFonts w:ascii="华文楷体" w:eastAsia="华文楷体" w:hAnsi="华文楷体" w:hint="eastAsia"/>
          <w:color w:val="F79646" w:themeColor="accent6"/>
          <w:sz w:val="24"/>
          <w:szCs w:val="24"/>
        </w:rPr>
        <w:lastRenderedPageBreak/>
        <w:t>效、确认合同、终止合同、延续合同</w:t>
      </w:r>
      <w:r w:rsidR="00E22BD9" w:rsidRPr="00656C48">
        <w:rPr>
          <w:rFonts w:ascii="华文楷体" w:eastAsia="华文楷体" w:hAnsi="华文楷体" w:hint="eastAsia"/>
          <w:sz w:val="24"/>
          <w:szCs w:val="24"/>
        </w:rPr>
        <w:t>等</w:t>
      </w:r>
      <w:r w:rsidR="00233715" w:rsidRPr="00656C48">
        <w:rPr>
          <w:rFonts w:ascii="华文楷体" w:eastAsia="华文楷体" w:hAnsi="华文楷体" w:hint="eastAsia"/>
          <w:sz w:val="24"/>
          <w:szCs w:val="24"/>
        </w:rPr>
        <w:t>操作提供参考依据。</w:t>
      </w:r>
    </w:p>
    <w:p w:rsidR="009C2358" w:rsidRPr="00656C48" w:rsidRDefault="003852EA" w:rsidP="00D12312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</w:rPr>
        <w:t>合同审核人员</w:t>
      </w:r>
      <w:r w:rsidR="00633B41" w:rsidRPr="00656C48">
        <w:rPr>
          <w:rFonts w:ascii="华文楷体" w:eastAsia="华文楷体" w:hAnsi="华文楷体" w:hint="eastAsia"/>
          <w:sz w:val="24"/>
          <w:szCs w:val="24"/>
        </w:rPr>
        <w:t>执行查询操作是为审核</w:t>
      </w:r>
      <w:r w:rsidR="00233715" w:rsidRPr="00656C48">
        <w:rPr>
          <w:rFonts w:ascii="华文楷体" w:eastAsia="华文楷体" w:hAnsi="华文楷体" w:hint="eastAsia"/>
          <w:sz w:val="24"/>
          <w:szCs w:val="24"/>
        </w:rPr>
        <w:t>工作提供参考依据</w:t>
      </w:r>
    </w:p>
    <w:p w:rsidR="00233715" w:rsidRPr="00656C48" w:rsidRDefault="00224321" w:rsidP="00D12312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系统在屏幕上显示检索出的合同登记</w:t>
      </w:r>
      <w:r w:rsidR="00233715" w:rsidRPr="00656C48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B71454" w:rsidRPr="00656C48" w:rsidRDefault="00233715" w:rsidP="00D12312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重复步骤a和b直到检索出所需要</w:t>
      </w:r>
      <w:r w:rsidR="00296073" w:rsidRPr="00656C48">
        <w:rPr>
          <w:rFonts w:ascii="华文楷体" w:eastAsia="华文楷体" w:hAnsi="华文楷体" w:hint="eastAsia"/>
          <w:sz w:val="24"/>
          <w:szCs w:val="24"/>
        </w:rPr>
        <w:t>的合同</w:t>
      </w:r>
      <w:r w:rsidR="007E16CC" w:rsidRPr="00656C48">
        <w:rPr>
          <w:rFonts w:ascii="华文楷体" w:eastAsia="华文楷体" w:hAnsi="华文楷体" w:hint="eastAsia"/>
          <w:sz w:val="24"/>
          <w:szCs w:val="24"/>
        </w:rPr>
        <w:t>登记</w:t>
      </w:r>
      <w:r w:rsidRPr="00656C48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FA7F18" w:rsidRPr="00656C48" w:rsidRDefault="006C35EA" w:rsidP="00FA7F18">
      <w:pPr>
        <w:pStyle w:val="3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可选事件流</w:t>
      </w:r>
    </w:p>
    <w:p w:rsidR="00FA7F18" w:rsidRPr="00656C48" w:rsidRDefault="00FA7F18" w:rsidP="00DD7CBD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合同</w:t>
      </w:r>
      <w:r w:rsidR="003B5349" w:rsidRPr="00656C48">
        <w:rPr>
          <w:rFonts w:ascii="华文楷体" w:eastAsia="华文楷体" w:hAnsi="华文楷体" w:hint="eastAsia"/>
        </w:rPr>
        <w:t>信息</w:t>
      </w:r>
      <w:r w:rsidR="003D1458" w:rsidRPr="00656C48">
        <w:rPr>
          <w:rFonts w:ascii="华文楷体" w:eastAsia="华文楷体" w:hAnsi="华文楷体" w:hint="eastAsia"/>
        </w:rPr>
        <w:t>相关内容</w:t>
      </w:r>
    </w:p>
    <w:p w:rsidR="00985402" w:rsidRPr="00656C48" w:rsidRDefault="000933F5" w:rsidP="00F02BEE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目前的合同类型可以</w:t>
      </w:r>
      <w:r w:rsidR="007B0077" w:rsidRPr="00656C48">
        <w:rPr>
          <w:rFonts w:ascii="华文楷体" w:eastAsia="华文楷体" w:hAnsi="华文楷体" w:hint="eastAsia"/>
          <w:sz w:val="24"/>
          <w:szCs w:val="24"/>
        </w:rPr>
        <w:t>分为</w:t>
      </w:r>
      <w:r w:rsidR="00681511" w:rsidRPr="00656C48">
        <w:rPr>
          <w:rFonts w:ascii="华文楷体" w:eastAsia="华文楷体" w:hAnsi="华文楷体" w:hint="eastAsia"/>
          <w:sz w:val="24"/>
          <w:szCs w:val="24"/>
        </w:rPr>
        <w:t>租赁合同、物业合同</w:t>
      </w:r>
      <w:r w:rsidR="007B0077" w:rsidRPr="00656C48">
        <w:rPr>
          <w:rFonts w:ascii="华文楷体" w:eastAsia="华文楷体" w:hAnsi="华文楷体" w:hint="eastAsia"/>
          <w:sz w:val="24"/>
          <w:szCs w:val="24"/>
        </w:rPr>
        <w:t>、项目合同</w:t>
      </w:r>
      <w:r w:rsidR="005F02E5" w:rsidRPr="00656C48">
        <w:rPr>
          <w:rFonts w:ascii="华文楷体" w:eastAsia="华文楷体" w:hAnsi="华文楷体" w:hint="eastAsia"/>
          <w:sz w:val="24"/>
          <w:szCs w:val="24"/>
        </w:rPr>
        <w:t>等。</w:t>
      </w:r>
      <w:r w:rsidR="00AC3CAE" w:rsidRPr="00656C48">
        <w:rPr>
          <w:rFonts w:ascii="华文楷体" w:eastAsia="华文楷体" w:hAnsi="华文楷体" w:hint="eastAsia"/>
          <w:sz w:val="24"/>
          <w:szCs w:val="24"/>
        </w:rPr>
        <w:t xml:space="preserve">对这些合同的记录都是在“合同管理 </w:t>
      </w:r>
      <w:r w:rsidR="00AC3CAE" w:rsidRPr="00656C48">
        <w:rPr>
          <w:rFonts w:ascii="华文楷体" w:eastAsia="华文楷体" w:hAnsi="华文楷体"/>
          <w:sz w:val="24"/>
          <w:szCs w:val="24"/>
        </w:rPr>
        <w:t>–</w:t>
      </w:r>
      <w:r w:rsidR="00AC3CAE" w:rsidRPr="00656C48">
        <w:rPr>
          <w:rFonts w:ascii="华文楷体" w:eastAsia="华文楷体" w:hAnsi="华文楷体" w:hint="eastAsia"/>
          <w:sz w:val="24"/>
          <w:szCs w:val="24"/>
        </w:rPr>
        <w:t xml:space="preserve"> 登记合同信息”</w:t>
      </w:r>
      <w:r w:rsidR="00F81C58" w:rsidRPr="00656C48">
        <w:rPr>
          <w:rFonts w:ascii="华文楷体" w:eastAsia="华文楷体" w:hAnsi="华文楷体" w:hint="eastAsia"/>
          <w:sz w:val="24"/>
          <w:szCs w:val="24"/>
        </w:rPr>
        <w:t>中进行的，</w:t>
      </w:r>
      <w:r w:rsidR="00985402" w:rsidRPr="00656C48">
        <w:rPr>
          <w:rFonts w:ascii="华文楷体" w:eastAsia="华文楷体" w:hAnsi="华文楷体" w:hint="eastAsia"/>
          <w:sz w:val="24"/>
          <w:szCs w:val="24"/>
        </w:rPr>
        <w:t>登记的</w:t>
      </w:r>
      <w:r w:rsidR="00985DE5" w:rsidRPr="00656C48">
        <w:rPr>
          <w:rFonts w:ascii="华文楷体" w:eastAsia="华文楷体" w:hAnsi="华文楷体" w:hint="eastAsia"/>
          <w:sz w:val="24"/>
          <w:szCs w:val="24"/>
        </w:rPr>
        <w:t>合同信息</w:t>
      </w:r>
      <w:r w:rsidR="002614AB" w:rsidRPr="00656C48">
        <w:rPr>
          <w:rFonts w:ascii="华文楷体" w:eastAsia="华文楷体" w:hAnsi="华文楷体" w:hint="eastAsia"/>
          <w:sz w:val="24"/>
          <w:szCs w:val="24"/>
        </w:rPr>
        <w:t>可分为三部分“合同基本信息”、“合同收费明细信息”、“合同</w:t>
      </w:r>
      <w:r w:rsidR="00985402" w:rsidRPr="00656C48">
        <w:rPr>
          <w:rFonts w:ascii="华文楷体" w:eastAsia="华文楷体" w:hAnsi="华文楷体" w:hint="eastAsia"/>
          <w:sz w:val="24"/>
          <w:szCs w:val="24"/>
        </w:rPr>
        <w:t>付款</w:t>
      </w:r>
      <w:r w:rsidR="002614AB" w:rsidRPr="00656C48">
        <w:rPr>
          <w:rFonts w:ascii="华文楷体" w:eastAsia="华文楷体" w:hAnsi="华文楷体" w:hint="eastAsia"/>
          <w:sz w:val="24"/>
          <w:szCs w:val="24"/>
        </w:rPr>
        <w:t>方式</w:t>
      </w:r>
      <w:r w:rsidR="00985402" w:rsidRPr="00656C48">
        <w:rPr>
          <w:rFonts w:ascii="华文楷体" w:eastAsia="华文楷体" w:hAnsi="华文楷体" w:hint="eastAsia"/>
          <w:sz w:val="24"/>
          <w:szCs w:val="24"/>
        </w:rPr>
        <w:t>明细信息”。</w:t>
      </w:r>
    </w:p>
    <w:p w:rsidR="00894B10" w:rsidRPr="00656C48" w:rsidRDefault="00894B10" w:rsidP="00F02BEE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关于“合同基本信息”</w:t>
      </w:r>
    </w:p>
    <w:p w:rsidR="00234271" w:rsidRPr="00656C48" w:rsidRDefault="00F02BEE" w:rsidP="00041770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合同基本信息：记录和该合同紧密相关的资源</w:t>
      </w:r>
      <w:r w:rsidR="008E5CFE" w:rsidRPr="00656C48">
        <w:rPr>
          <w:rFonts w:ascii="华文楷体" w:eastAsia="华文楷体" w:hAnsi="华文楷体" w:hint="eastAsia"/>
          <w:sz w:val="24"/>
          <w:szCs w:val="24"/>
        </w:rPr>
        <w:t>信息</w:t>
      </w:r>
      <w:r w:rsidRPr="00656C48">
        <w:rPr>
          <w:rFonts w:ascii="华文楷体" w:eastAsia="华文楷体" w:hAnsi="华文楷体" w:hint="eastAsia"/>
          <w:sz w:val="24"/>
          <w:szCs w:val="24"/>
        </w:rPr>
        <w:t>、物业</w:t>
      </w:r>
      <w:r w:rsidR="008E5CFE" w:rsidRPr="00656C48">
        <w:rPr>
          <w:rFonts w:ascii="华文楷体" w:eastAsia="华文楷体" w:hAnsi="华文楷体" w:hint="eastAsia"/>
          <w:sz w:val="24"/>
          <w:szCs w:val="24"/>
        </w:rPr>
        <w:t>信息</w:t>
      </w:r>
      <w:r w:rsidRPr="00656C48">
        <w:rPr>
          <w:rFonts w:ascii="华文楷体" w:eastAsia="华文楷体" w:hAnsi="华文楷体" w:hint="eastAsia"/>
          <w:sz w:val="24"/>
          <w:szCs w:val="24"/>
        </w:rPr>
        <w:t>、项目信息</w:t>
      </w:r>
      <w:r w:rsidR="00234271" w:rsidRPr="00656C48">
        <w:rPr>
          <w:rFonts w:ascii="华文楷体" w:eastAsia="华文楷体" w:hAnsi="华文楷体" w:hint="eastAsia"/>
          <w:sz w:val="24"/>
          <w:szCs w:val="24"/>
        </w:rPr>
        <w:t>。</w:t>
      </w:r>
    </w:p>
    <w:p w:rsidR="00234271" w:rsidRPr="00656C48" w:rsidRDefault="00234271" w:rsidP="00234271">
      <w:pPr>
        <w:pStyle w:val="aa"/>
        <w:ind w:left="720" w:firstLineChars="0" w:firstLine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三者包含的基本信息大部分是相同的，唯一不同的是：当记录“资源信息、物业信息”时，则需要在“合同基本信息”中引用对应资源信息标识；当</w:t>
      </w:r>
    </w:p>
    <w:p w:rsidR="00CC3AEC" w:rsidRPr="00656C48" w:rsidRDefault="00234271" w:rsidP="00CC3AEC">
      <w:pPr>
        <w:ind w:left="72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记录“项目信息”时，则需要在“合同基本信息”中引用对应项目信息标</w:t>
      </w:r>
    </w:p>
    <w:p w:rsidR="00234271" w:rsidRPr="00656C48" w:rsidRDefault="00234271" w:rsidP="00C13DE7">
      <w:pPr>
        <w:ind w:left="300" w:firstLine="42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识。</w:t>
      </w:r>
    </w:p>
    <w:p w:rsidR="00001320" w:rsidRPr="00656C48" w:rsidRDefault="00C6076F" w:rsidP="00041770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通用基本信息包括如下：</w:t>
      </w:r>
    </w:p>
    <w:p w:rsidR="00001320" w:rsidRPr="00C66934" w:rsidRDefault="00001320" w:rsidP="00001320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合同编号</w:t>
      </w:r>
    </w:p>
    <w:p w:rsidR="00001320" w:rsidRPr="00C66934" w:rsidRDefault="00CF0CCC" w:rsidP="00001320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商户标识（引用商户的相关信息，包括：</w:t>
      </w: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商户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名、</w:t>
      </w: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联系人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等）</w:t>
      </w:r>
    </w:p>
    <w:p w:rsidR="00001320" w:rsidRPr="00C66934" w:rsidRDefault="00001320" w:rsidP="00001320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合同类型（包括：租赁合同、物业合同、项目合同）</w:t>
      </w:r>
    </w:p>
    <w:p w:rsidR="00DF07F7" w:rsidRDefault="005149C1" w:rsidP="00001320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资源标识（对应于租赁、物业类型合同</w:t>
      </w:r>
      <w:r w:rsidR="00DF07F7">
        <w:rPr>
          <w:rFonts w:ascii="华文楷体" w:eastAsia="华文楷体" w:hAnsi="华文楷体" w:hint="eastAsia"/>
          <w:color w:val="0070C0"/>
          <w:sz w:val="24"/>
          <w:szCs w:val="24"/>
        </w:rPr>
        <w:t>，用于</w:t>
      </w:r>
      <w:r w:rsidR="00DF07F7" w:rsidRPr="00020116">
        <w:rPr>
          <w:rFonts w:ascii="华文楷体" w:eastAsia="华文楷体" w:hAnsi="华文楷体" w:hint="eastAsia"/>
          <w:color w:val="0070C0"/>
          <w:sz w:val="24"/>
          <w:szCs w:val="24"/>
        </w:rPr>
        <w:t>引用</w:t>
      </w:r>
      <w:r w:rsidR="00DF07F7">
        <w:rPr>
          <w:rFonts w:ascii="华文楷体" w:eastAsia="华文楷体" w:hAnsi="华文楷体" w:hint="eastAsia"/>
          <w:color w:val="0070C0"/>
          <w:sz w:val="24"/>
          <w:szCs w:val="24"/>
        </w:rPr>
        <w:t>资源名称、位置、面积等信息</w:t>
      </w: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5149C1" w:rsidRPr="00C66934" w:rsidRDefault="005149C1" w:rsidP="00001320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项目标识（对应于项目类型合同</w:t>
      </w:r>
      <w:r w:rsidR="00DF07F7">
        <w:rPr>
          <w:rFonts w:ascii="华文楷体" w:eastAsia="华文楷体" w:hAnsi="华文楷体" w:hint="eastAsia"/>
          <w:color w:val="0070C0"/>
          <w:sz w:val="24"/>
          <w:szCs w:val="24"/>
        </w:rPr>
        <w:t>，用于引用项目名称等信息</w:t>
      </w: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9304CD" w:rsidRPr="00C66934" w:rsidRDefault="009304CD" w:rsidP="009304CD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合同签订日期、合同期限、合同生效起始日期、合同生效截止日期</w:t>
      </w:r>
    </w:p>
    <w:p w:rsidR="009304CD" w:rsidRPr="00C66934" w:rsidRDefault="009304CD" w:rsidP="009304CD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合同费用总计、优惠费用总计、实际费用总计</w:t>
      </w:r>
    </w:p>
    <w:p w:rsidR="001E5B84" w:rsidRPr="00C66934" w:rsidRDefault="001E5B84" w:rsidP="009304CD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合同缴费周期方式（一次性、分期缴费）</w:t>
      </w:r>
    </w:p>
    <w:p w:rsidR="009304CD" w:rsidRPr="00C66934" w:rsidRDefault="001E5B84" w:rsidP="009304CD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合同</w:t>
      </w:r>
      <w:r w:rsidR="001665B2" w:rsidRPr="00C66934">
        <w:rPr>
          <w:rFonts w:ascii="华文楷体" w:eastAsia="华文楷体" w:hAnsi="华文楷体" w:hint="eastAsia"/>
          <w:color w:val="0070C0"/>
          <w:sz w:val="24"/>
          <w:szCs w:val="24"/>
        </w:rPr>
        <w:t>分期次数（主要</w:t>
      </w:r>
      <w:r w:rsidR="009304CD" w:rsidRPr="00C66934">
        <w:rPr>
          <w:rFonts w:ascii="华文楷体" w:eastAsia="华文楷体" w:hAnsi="华文楷体" w:hint="eastAsia"/>
          <w:color w:val="0070C0"/>
          <w:sz w:val="24"/>
          <w:szCs w:val="24"/>
        </w:rPr>
        <w:t>针对分期缴费</w:t>
      </w:r>
      <w:r w:rsidR="001665B2" w:rsidRPr="00C66934">
        <w:rPr>
          <w:rFonts w:ascii="华文楷体" w:eastAsia="华文楷体" w:hAnsi="华文楷体" w:hint="eastAsia"/>
          <w:color w:val="0070C0"/>
          <w:sz w:val="24"/>
          <w:szCs w:val="24"/>
        </w:rPr>
        <w:t>而记录；若为一次性缴费，则此处分期次数为1</w:t>
      </w:r>
      <w:r w:rsidR="009304CD" w:rsidRPr="00C66934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9304CD" w:rsidRPr="00C66934" w:rsidRDefault="009304CD" w:rsidP="009304CD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9304CD" w:rsidRPr="00C66934" w:rsidRDefault="009304CD" w:rsidP="009304CD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登记合同用户编号、</w:t>
      </w:r>
      <w:r w:rsidR="00D2771E">
        <w:rPr>
          <w:rFonts w:ascii="华文楷体" w:eastAsia="华文楷体" w:hAnsi="华文楷体" w:hint="eastAsia"/>
          <w:color w:val="0070C0"/>
          <w:sz w:val="24"/>
          <w:szCs w:val="24"/>
        </w:rPr>
        <w:t>登记时间、</w:t>
      </w: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、最近一次修改时间</w:t>
      </w:r>
    </w:p>
    <w:p w:rsidR="00CF2C57" w:rsidRPr="00C66934" w:rsidRDefault="009304CD" w:rsidP="00593C92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合同状态（</w:t>
      </w:r>
      <w:r w:rsidRPr="00C66934">
        <w:rPr>
          <w:rFonts w:ascii="华文楷体" w:eastAsia="华文楷体" w:hAnsi="华文楷体" w:hint="eastAsia"/>
          <w:color w:val="0070C0"/>
          <w:sz w:val="24"/>
        </w:rPr>
        <w:t>待审核、通过审核、待缴费确认、已缴费、终止、已删除</w:t>
      </w: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721589" w:rsidRPr="00656C48" w:rsidRDefault="00972715" w:rsidP="00972715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关于“合同收费明细”</w:t>
      </w:r>
    </w:p>
    <w:p w:rsidR="00972715" w:rsidRPr="00656C48" w:rsidRDefault="00972715" w:rsidP="00041770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某合同基本信息中的</w:t>
      </w:r>
      <w:r w:rsidR="009B552E" w:rsidRPr="00656C48">
        <w:rPr>
          <w:rFonts w:ascii="华文楷体" w:eastAsia="华文楷体" w:hAnsi="华文楷体" w:hint="eastAsia"/>
          <w:sz w:val="24"/>
          <w:szCs w:val="24"/>
        </w:rPr>
        <w:t>各项费用总计来自于和合同收费明细的统计。对于不同类型的合同，其合同收费明细的组成也不同，具体如下：</w:t>
      </w:r>
    </w:p>
    <w:p w:rsidR="009B552E" w:rsidRPr="00656C48" w:rsidRDefault="009B552E" w:rsidP="00041770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租赁类型合同：</w:t>
      </w:r>
    </w:p>
    <w:p w:rsidR="008C671F" w:rsidRPr="00656C48" w:rsidRDefault="009B552E" w:rsidP="008C671F">
      <w:pPr>
        <w:ind w:left="36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--- 专门针对资源</w:t>
      </w:r>
      <w:r w:rsidR="00137C9C" w:rsidRPr="00656C48">
        <w:rPr>
          <w:rFonts w:ascii="华文楷体" w:eastAsia="华文楷体" w:hAnsi="华文楷体" w:hint="eastAsia"/>
          <w:sz w:val="24"/>
          <w:szCs w:val="24"/>
        </w:rPr>
        <w:t>租赁</w:t>
      </w:r>
      <w:r w:rsidR="00CA7157" w:rsidRPr="00656C48">
        <w:rPr>
          <w:rFonts w:ascii="华文楷体" w:eastAsia="华文楷体" w:hAnsi="华文楷体" w:hint="eastAsia"/>
          <w:sz w:val="24"/>
          <w:szCs w:val="24"/>
        </w:rPr>
        <w:t>之各项名目的收费</w:t>
      </w:r>
      <w:r w:rsidRPr="00656C48">
        <w:rPr>
          <w:rFonts w:ascii="华文楷体" w:eastAsia="华文楷体" w:hAnsi="华文楷体" w:hint="eastAsia"/>
          <w:sz w:val="24"/>
          <w:szCs w:val="24"/>
        </w:rPr>
        <w:t>明细　+</w:t>
      </w:r>
      <w:r w:rsidR="00CA7157" w:rsidRPr="00656C48">
        <w:rPr>
          <w:rFonts w:ascii="华文楷体" w:eastAsia="华文楷体" w:hAnsi="华文楷体" w:hint="eastAsia"/>
          <w:sz w:val="24"/>
          <w:szCs w:val="24"/>
        </w:rPr>
        <w:t xml:space="preserve">　针对</w:t>
      </w:r>
      <w:r w:rsidR="00A6024F" w:rsidRPr="00656C48">
        <w:rPr>
          <w:rFonts w:ascii="华文楷体" w:eastAsia="华文楷体" w:hAnsi="华文楷体" w:hint="eastAsia"/>
          <w:sz w:val="24"/>
          <w:szCs w:val="24"/>
        </w:rPr>
        <w:t>所有</w:t>
      </w:r>
      <w:r w:rsidRPr="00656C48">
        <w:rPr>
          <w:rFonts w:ascii="华文楷体" w:eastAsia="华文楷体" w:hAnsi="华文楷体" w:hint="eastAsia"/>
          <w:sz w:val="24"/>
          <w:szCs w:val="24"/>
        </w:rPr>
        <w:t>合同</w:t>
      </w:r>
      <w:r w:rsidR="00CA7157" w:rsidRPr="00656C48">
        <w:rPr>
          <w:rFonts w:ascii="华文楷体" w:eastAsia="华文楷体" w:hAnsi="华文楷体" w:hint="eastAsia"/>
          <w:sz w:val="24"/>
          <w:szCs w:val="24"/>
        </w:rPr>
        <w:t>之</w:t>
      </w:r>
      <w:r w:rsidRPr="00656C48">
        <w:rPr>
          <w:rFonts w:ascii="华文楷体" w:eastAsia="华文楷体" w:hAnsi="华文楷体" w:hint="eastAsia"/>
          <w:sz w:val="24"/>
          <w:szCs w:val="24"/>
        </w:rPr>
        <w:t>通用</w:t>
      </w:r>
      <w:r w:rsidR="00CA7157" w:rsidRPr="00656C48">
        <w:rPr>
          <w:rFonts w:ascii="华文楷体" w:eastAsia="华文楷体" w:hAnsi="华文楷体" w:hint="eastAsia"/>
          <w:sz w:val="24"/>
          <w:szCs w:val="24"/>
        </w:rPr>
        <w:t>名目的</w:t>
      </w:r>
      <w:r w:rsidRPr="00656C48">
        <w:rPr>
          <w:rFonts w:ascii="华文楷体" w:eastAsia="华文楷体" w:hAnsi="华文楷体" w:hint="eastAsia"/>
          <w:sz w:val="24"/>
          <w:szCs w:val="24"/>
        </w:rPr>
        <w:t>收费明细</w:t>
      </w:r>
    </w:p>
    <w:p w:rsidR="009B552E" w:rsidRPr="00656C48" w:rsidRDefault="009B552E" w:rsidP="00041770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物业类型合同：</w:t>
      </w:r>
    </w:p>
    <w:p w:rsidR="009B552E" w:rsidRPr="00656C48" w:rsidRDefault="009B552E" w:rsidP="009B552E">
      <w:pPr>
        <w:ind w:left="36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---</w:t>
      </w:r>
      <w:r w:rsidR="00CA7157" w:rsidRPr="00656C48">
        <w:rPr>
          <w:rFonts w:ascii="华文楷体" w:eastAsia="华文楷体" w:hAnsi="华文楷体" w:hint="eastAsia"/>
          <w:sz w:val="24"/>
          <w:szCs w:val="24"/>
        </w:rPr>
        <w:t xml:space="preserve"> 针对</w:t>
      </w:r>
      <w:r w:rsidR="00A6024F" w:rsidRPr="00656C48">
        <w:rPr>
          <w:rFonts w:ascii="华文楷体" w:eastAsia="华文楷体" w:hAnsi="华文楷体" w:hint="eastAsia"/>
          <w:sz w:val="24"/>
          <w:szCs w:val="24"/>
        </w:rPr>
        <w:t>所有</w:t>
      </w:r>
      <w:r w:rsidR="00CA7157" w:rsidRPr="00656C48">
        <w:rPr>
          <w:rFonts w:ascii="华文楷体" w:eastAsia="华文楷体" w:hAnsi="华文楷体" w:hint="eastAsia"/>
          <w:sz w:val="24"/>
          <w:szCs w:val="24"/>
        </w:rPr>
        <w:t>合同之通用名目的收费明细</w:t>
      </w:r>
      <w:r w:rsidR="00A84180" w:rsidRPr="00656C48">
        <w:rPr>
          <w:rFonts w:ascii="华文楷体" w:eastAsia="华文楷体" w:hAnsi="华文楷体" w:hint="eastAsia"/>
          <w:sz w:val="24"/>
          <w:szCs w:val="24"/>
        </w:rPr>
        <w:t>（此时收费名目一般为“物业管理”</w:t>
      </w:r>
      <w:r w:rsidRPr="00656C48">
        <w:rPr>
          <w:rFonts w:ascii="华文楷体" w:eastAsia="华文楷体" w:hAnsi="华文楷体" w:hint="eastAsia"/>
          <w:sz w:val="24"/>
          <w:szCs w:val="24"/>
        </w:rPr>
        <w:t>）</w:t>
      </w:r>
    </w:p>
    <w:p w:rsidR="009B552E" w:rsidRPr="00656C48" w:rsidRDefault="009B552E" w:rsidP="00041770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项目类型合同</w:t>
      </w:r>
    </w:p>
    <w:p w:rsidR="00001D32" w:rsidRPr="00656C48" w:rsidRDefault="009B552E" w:rsidP="00491A39">
      <w:pPr>
        <w:ind w:left="36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---</w:t>
      </w:r>
      <w:r w:rsidR="00CA7157" w:rsidRPr="00656C48">
        <w:rPr>
          <w:rFonts w:ascii="华文楷体" w:eastAsia="华文楷体" w:hAnsi="华文楷体" w:hint="eastAsia"/>
          <w:sz w:val="24"/>
          <w:szCs w:val="24"/>
        </w:rPr>
        <w:t xml:space="preserve"> 针对</w:t>
      </w:r>
      <w:r w:rsidR="00A6024F" w:rsidRPr="00656C48">
        <w:rPr>
          <w:rFonts w:ascii="华文楷体" w:eastAsia="华文楷体" w:hAnsi="华文楷体" w:hint="eastAsia"/>
          <w:sz w:val="24"/>
          <w:szCs w:val="24"/>
        </w:rPr>
        <w:t>所有</w:t>
      </w:r>
      <w:r w:rsidR="00CA7157" w:rsidRPr="00656C48">
        <w:rPr>
          <w:rFonts w:ascii="华文楷体" w:eastAsia="华文楷体" w:hAnsi="华文楷体" w:hint="eastAsia"/>
          <w:sz w:val="24"/>
          <w:szCs w:val="24"/>
        </w:rPr>
        <w:t>合同之通用名目的收费明细</w:t>
      </w:r>
      <w:r w:rsidRPr="00656C48">
        <w:rPr>
          <w:rFonts w:ascii="华文楷体" w:eastAsia="华文楷体" w:hAnsi="华文楷体" w:hint="eastAsia"/>
          <w:sz w:val="24"/>
          <w:szCs w:val="24"/>
        </w:rPr>
        <w:t>（</w:t>
      </w:r>
      <w:r w:rsidR="00A84180" w:rsidRPr="00656C48">
        <w:rPr>
          <w:rFonts w:ascii="华文楷体" w:eastAsia="华文楷体" w:hAnsi="华文楷体" w:hint="eastAsia"/>
          <w:sz w:val="24"/>
          <w:szCs w:val="24"/>
        </w:rPr>
        <w:t>此时收费名目一般为“项目</w:t>
      </w:r>
      <w:r w:rsidR="005154F3" w:rsidRPr="00656C48">
        <w:rPr>
          <w:rFonts w:ascii="华文楷体" w:eastAsia="华文楷体" w:hAnsi="华文楷体" w:hint="eastAsia"/>
          <w:sz w:val="24"/>
          <w:szCs w:val="24"/>
        </w:rPr>
        <w:t>费用</w:t>
      </w:r>
      <w:r w:rsidR="00A84180" w:rsidRPr="00656C48">
        <w:rPr>
          <w:rFonts w:ascii="华文楷体" w:eastAsia="华文楷体" w:hAnsi="华文楷体" w:hint="eastAsia"/>
          <w:sz w:val="24"/>
          <w:szCs w:val="24"/>
        </w:rPr>
        <w:t>”</w:t>
      </w:r>
      <w:r w:rsidRPr="00656C48">
        <w:rPr>
          <w:rFonts w:ascii="华文楷体" w:eastAsia="华文楷体" w:hAnsi="华文楷体" w:hint="eastAsia"/>
          <w:sz w:val="24"/>
          <w:szCs w:val="24"/>
        </w:rPr>
        <w:t>）</w:t>
      </w:r>
    </w:p>
    <w:p w:rsidR="005E07AC" w:rsidRPr="00656C48" w:rsidRDefault="005E07AC" w:rsidP="005E07AC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关于合同收费明细中的收费名目</w:t>
      </w:r>
    </w:p>
    <w:p w:rsidR="005E07AC" w:rsidRPr="00656C48" w:rsidRDefault="005E07AC" w:rsidP="005E07AC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合同收费明细中的收费名目</w:t>
      </w:r>
      <w:r w:rsidR="00581ADB" w:rsidRPr="00656C48">
        <w:rPr>
          <w:rFonts w:ascii="华文楷体" w:eastAsia="华文楷体" w:hAnsi="华文楷体" w:hint="eastAsia"/>
          <w:sz w:val="24"/>
          <w:szCs w:val="24"/>
        </w:rPr>
        <w:t xml:space="preserve">均来自于“财务模块 - </w:t>
      </w:r>
      <w:r w:rsidR="001C14D6" w:rsidRPr="00656C48">
        <w:rPr>
          <w:rFonts w:ascii="华文楷体" w:eastAsia="华文楷体" w:hAnsi="华文楷体" w:hint="eastAsia"/>
          <w:color w:val="000000" w:themeColor="text1"/>
          <w:sz w:val="24"/>
          <w:szCs w:val="24"/>
        </w:rPr>
        <w:t>财务收费名目</w:t>
      </w:r>
      <w:r w:rsidR="00581ADB" w:rsidRPr="00656C48">
        <w:rPr>
          <w:rFonts w:ascii="华文楷体" w:eastAsia="华文楷体" w:hAnsi="华文楷体" w:hint="eastAsia"/>
          <w:sz w:val="24"/>
          <w:szCs w:val="24"/>
        </w:rPr>
        <w:t>”</w:t>
      </w:r>
      <w:r w:rsidR="001C14D6" w:rsidRPr="00656C48">
        <w:rPr>
          <w:rFonts w:ascii="华文楷体" w:eastAsia="华文楷体" w:hAnsi="华文楷体" w:hint="eastAsia"/>
          <w:sz w:val="24"/>
          <w:szCs w:val="24"/>
        </w:rPr>
        <w:t>，即只</w:t>
      </w:r>
      <w:r w:rsidR="001C14D6" w:rsidRPr="00656C48">
        <w:rPr>
          <w:rFonts w:ascii="华文楷体" w:eastAsia="华文楷体" w:hAnsi="华文楷体" w:hint="eastAsia"/>
          <w:sz w:val="24"/>
          <w:szCs w:val="24"/>
        </w:rPr>
        <w:lastRenderedPageBreak/>
        <w:t>有在财务部门进行备案的收费名目，才可在合同收费明细中进行引用。</w:t>
      </w:r>
    </w:p>
    <w:p w:rsidR="001C14D6" w:rsidRPr="00656C48" w:rsidRDefault="00E63AD4" w:rsidP="005E07AC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对于租赁类型合同：</w:t>
      </w:r>
    </w:p>
    <w:p w:rsidR="00AF6568" w:rsidRPr="00656C48" w:rsidRDefault="00E63AD4" w:rsidP="00AF6568">
      <w:pPr>
        <w:ind w:left="36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--- 其对应的合同收费明细包含“</w:t>
      </w:r>
      <w:r w:rsidR="00AF6568" w:rsidRPr="00656C48">
        <w:rPr>
          <w:rFonts w:ascii="华文楷体" w:eastAsia="华文楷体" w:hAnsi="华文楷体" w:hint="eastAsia"/>
          <w:sz w:val="24"/>
          <w:szCs w:val="24"/>
        </w:rPr>
        <w:t>专门针对资源租赁之各项名目的收费明细</w:t>
      </w:r>
      <w:r w:rsidRPr="00656C48">
        <w:rPr>
          <w:rFonts w:ascii="华文楷体" w:eastAsia="华文楷体" w:hAnsi="华文楷体" w:hint="eastAsia"/>
          <w:sz w:val="24"/>
          <w:szCs w:val="24"/>
        </w:rPr>
        <w:t>”</w:t>
      </w:r>
      <w:r w:rsidR="00AF6568" w:rsidRPr="00656C48">
        <w:rPr>
          <w:rFonts w:ascii="华文楷体" w:eastAsia="华文楷体" w:hAnsi="华文楷体" w:hint="eastAsia"/>
          <w:sz w:val="24"/>
          <w:szCs w:val="24"/>
        </w:rPr>
        <w:t>和“针对合同之通用名目的收费明细”。</w:t>
      </w:r>
    </w:p>
    <w:p w:rsidR="005E07AC" w:rsidRPr="00656C48" w:rsidRDefault="00AF6568" w:rsidP="00AF6568">
      <w:pPr>
        <w:pStyle w:val="aa"/>
        <w:numPr>
          <w:ilvl w:val="0"/>
          <w:numId w:val="4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定义资源</w:t>
      </w:r>
      <w:r w:rsidR="00445DE5" w:rsidRPr="00656C48">
        <w:rPr>
          <w:rFonts w:ascii="华文楷体" w:eastAsia="华文楷体" w:hAnsi="华文楷体" w:hint="eastAsia"/>
          <w:sz w:val="24"/>
          <w:szCs w:val="24"/>
        </w:rPr>
        <w:t>相关</w:t>
      </w:r>
      <w:r w:rsidRPr="00656C48">
        <w:rPr>
          <w:rFonts w:ascii="华文楷体" w:eastAsia="华文楷体" w:hAnsi="华文楷体" w:hint="eastAsia"/>
          <w:sz w:val="24"/>
          <w:szCs w:val="24"/>
        </w:rPr>
        <w:t>名目</w:t>
      </w:r>
      <w:r w:rsidR="00445DE5" w:rsidRPr="00656C48">
        <w:rPr>
          <w:rFonts w:ascii="华文楷体" w:eastAsia="华文楷体" w:hAnsi="华文楷体" w:hint="eastAsia"/>
          <w:sz w:val="24"/>
          <w:szCs w:val="24"/>
        </w:rPr>
        <w:t>的</w:t>
      </w:r>
      <w:r w:rsidRPr="00656C48">
        <w:rPr>
          <w:rFonts w:ascii="华文楷体" w:eastAsia="华文楷体" w:hAnsi="华文楷体" w:hint="eastAsia"/>
          <w:sz w:val="24"/>
          <w:szCs w:val="24"/>
        </w:rPr>
        <w:t>收费明细，需要参考</w:t>
      </w:r>
      <w:r w:rsidR="00445DE5" w:rsidRPr="00656C48">
        <w:rPr>
          <w:rFonts w:ascii="华文楷体" w:eastAsia="华文楷体" w:hAnsi="华文楷体" w:hint="eastAsia"/>
          <w:sz w:val="24"/>
          <w:szCs w:val="24"/>
        </w:rPr>
        <w:t>“资源标准收费信息”，在资源标准收费信息中会引用和资源相关的财务代收费名目，并为其定义相关的标准收费信息，详见</w:t>
      </w:r>
      <w:r w:rsidR="000D3949" w:rsidRPr="00656C48">
        <w:rPr>
          <w:rFonts w:ascii="华文楷体" w:eastAsia="华文楷体" w:hAnsi="华文楷体" w:hint="eastAsia"/>
          <w:sz w:val="24"/>
          <w:szCs w:val="24"/>
        </w:rPr>
        <w:t>资源模块</w:t>
      </w:r>
      <w:r w:rsidR="0060504B" w:rsidRPr="00656C48">
        <w:rPr>
          <w:rFonts w:ascii="华文楷体" w:eastAsia="华文楷体" w:hAnsi="华文楷体" w:hint="eastAsia"/>
          <w:sz w:val="24"/>
          <w:szCs w:val="24"/>
        </w:rPr>
        <w:t>文档</w:t>
      </w:r>
      <w:r w:rsidR="00445DE5" w:rsidRPr="00656C48">
        <w:rPr>
          <w:rFonts w:ascii="华文楷体" w:eastAsia="华文楷体" w:hAnsi="华文楷体" w:hint="eastAsia"/>
          <w:sz w:val="24"/>
          <w:szCs w:val="24"/>
        </w:rPr>
        <w:t>。</w:t>
      </w:r>
    </w:p>
    <w:p w:rsidR="00595823" w:rsidRPr="00656C48" w:rsidRDefault="00595823" w:rsidP="00AF6568">
      <w:pPr>
        <w:pStyle w:val="aa"/>
        <w:numPr>
          <w:ilvl w:val="0"/>
          <w:numId w:val="4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在界面中维护资源相关收费明细时，</w:t>
      </w:r>
      <w:r w:rsidR="00AF2091" w:rsidRPr="00656C48">
        <w:rPr>
          <w:rFonts w:ascii="华文楷体" w:eastAsia="华文楷体" w:hAnsi="华文楷体" w:hint="eastAsia"/>
          <w:sz w:val="24"/>
          <w:szCs w:val="24"/>
        </w:rPr>
        <w:t>系统可以自动引入和该资源相关的标准收费信息，然后可以对其进行修改</w:t>
      </w:r>
      <w:r w:rsidR="00F77D0B" w:rsidRPr="00656C48">
        <w:rPr>
          <w:rFonts w:ascii="华文楷体" w:eastAsia="华文楷体" w:hAnsi="华文楷体" w:hint="eastAsia"/>
          <w:sz w:val="24"/>
          <w:szCs w:val="24"/>
        </w:rPr>
        <w:t>，</w:t>
      </w:r>
      <w:r w:rsidR="009C7395" w:rsidRPr="00656C48">
        <w:rPr>
          <w:rFonts w:ascii="华文楷体" w:eastAsia="华文楷体" w:hAnsi="华文楷体" w:hint="eastAsia"/>
          <w:sz w:val="24"/>
          <w:szCs w:val="24"/>
        </w:rPr>
        <w:t>从而</w:t>
      </w:r>
      <w:r w:rsidR="00F77D0B" w:rsidRPr="00656C48">
        <w:rPr>
          <w:rFonts w:ascii="华文楷体" w:eastAsia="华文楷体" w:hAnsi="华文楷体" w:hint="eastAsia"/>
          <w:sz w:val="24"/>
          <w:szCs w:val="24"/>
        </w:rPr>
        <w:t>形成</w:t>
      </w:r>
      <w:r w:rsidR="009C7395" w:rsidRPr="00656C48">
        <w:rPr>
          <w:rFonts w:ascii="华文楷体" w:eastAsia="华文楷体" w:hAnsi="华文楷体" w:hint="eastAsia"/>
          <w:sz w:val="24"/>
          <w:szCs w:val="24"/>
        </w:rPr>
        <w:t>和该资源相关的</w:t>
      </w:r>
      <w:r w:rsidR="00F77D0B" w:rsidRPr="00656C48">
        <w:rPr>
          <w:rFonts w:ascii="华文楷体" w:eastAsia="华文楷体" w:hAnsi="华文楷体" w:hint="eastAsia"/>
          <w:sz w:val="24"/>
          <w:szCs w:val="24"/>
        </w:rPr>
        <w:t>实际收费明细。</w:t>
      </w:r>
    </w:p>
    <w:p w:rsidR="002601DC" w:rsidRPr="00656C48" w:rsidRDefault="002601DC" w:rsidP="00AF6568">
      <w:pPr>
        <w:pStyle w:val="aa"/>
        <w:numPr>
          <w:ilvl w:val="0"/>
          <w:numId w:val="4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对租赁合同，也可为其定义通用名目的收费明细，</w:t>
      </w:r>
      <w:r w:rsidR="00B934D9" w:rsidRPr="00656C48">
        <w:rPr>
          <w:rFonts w:ascii="华文楷体" w:eastAsia="华文楷体" w:hAnsi="华文楷体" w:hint="eastAsia"/>
          <w:sz w:val="24"/>
          <w:szCs w:val="24"/>
        </w:rPr>
        <w:t>即直接引入某“</w:t>
      </w:r>
      <w:r w:rsidR="00B934D9" w:rsidRPr="00656C48">
        <w:rPr>
          <w:rFonts w:ascii="华文楷体" w:eastAsia="华文楷体" w:hAnsi="华文楷体" w:hint="eastAsia"/>
          <w:color w:val="000000" w:themeColor="text1"/>
          <w:sz w:val="24"/>
          <w:szCs w:val="24"/>
        </w:rPr>
        <w:t>财务收费名目</w:t>
      </w:r>
      <w:r w:rsidR="00B934D9" w:rsidRPr="00656C48">
        <w:rPr>
          <w:rFonts w:ascii="华文楷体" w:eastAsia="华文楷体" w:hAnsi="华文楷体" w:hint="eastAsia"/>
          <w:sz w:val="24"/>
          <w:szCs w:val="24"/>
        </w:rPr>
        <w:t>”，并为其定义实际收费明细。</w:t>
      </w:r>
    </w:p>
    <w:p w:rsidR="009225D4" w:rsidRPr="00656C48" w:rsidRDefault="00F8392F" w:rsidP="00F8392F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针对物业类型合同、项目类型合同：</w:t>
      </w:r>
    </w:p>
    <w:p w:rsidR="001C08ED" w:rsidRDefault="0018648F" w:rsidP="007A6103">
      <w:pPr>
        <w:ind w:left="36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--- 只可为其定义通用名目的收费明细，即即直接引入某“</w:t>
      </w:r>
      <w:r w:rsidRPr="00656C48">
        <w:rPr>
          <w:rFonts w:ascii="华文楷体" w:eastAsia="华文楷体" w:hAnsi="华文楷体" w:hint="eastAsia"/>
          <w:color w:val="000000" w:themeColor="text1"/>
          <w:sz w:val="24"/>
          <w:szCs w:val="24"/>
        </w:rPr>
        <w:t>财务收费名目</w:t>
      </w:r>
      <w:r w:rsidRPr="00656C48">
        <w:rPr>
          <w:rFonts w:ascii="华文楷体" w:eastAsia="华文楷体" w:hAnsi="华文楷体" w:hint="eastAsia"/>
          <w:sz w:val="24"/>
          <w:szCs w:val="24"/>
        </w:rPr>
        <w:t>”，并为其定义实际收费明细。</w:t>
      </w:r>
    </w:p>
    <w:p w:rsidR="00B83AEE" w:rsidRDefault="00B83AEE" w:rsidP="00B83AEE">
      <w:pPr>
        <w:pStyle w:val="aa"/>
        <w:numPr>
          <w:ilvl w:val="0"/>
          <w:numId w:val="34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综上所述，合同收费明细应该包含如下信息：</w:t>
      </w:r>
    </w:p>
    <w:p w:rsidR="00B83AEE" w:rsidRPr="00020116" w:rsidRDefault="00B83AEE" w:rsidP="00B83AEE">
      <w:pPr>
        <w:pStyle w:val="aa"/>
        <w:numPr>
          <w:ilvl w:val="0"/>
          <w:numId w:val="44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20116">
        <w:rPr>
          <w:rFonts w:ascii="华文楷体" w:eastAsia="华文楷体" w:hAnsi="华文楷体" w:hint="eastAsia"/>
          <w:color w:val="0070C0"/>
          <w:sz w:val="24"/>
          <w:szCs w:val="24"/>
        </w:rPr>
        <w:t>合同编号</w:t>
      </w:r>
    </w:p>
    <w:p w:rsidR="00B83AEE" w:rsidRPr="00020116" w:rsidRDefault="00B83AEE" w:rsidP="00B83AEE">
      <w:pPr>
        <w:pStyle w:val="aa"/>
        <w:numPr>
          <w:ilvl w:val="0"/>
          <w:numId w:val="44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20116">
        <w:rPr>
          <w:rFonts w:ascii="华文楷体" w:eastAsia="华文楷体" w:hAnsi="华文楷体" w:hint="eastAsia"/>
          <w:color w:val="0070C0"/>
          <w:sz w:val="24"/>
          <w:szCs w:val="24"/>
        </w:rPr>
        <w:t>财务收费名目标识（引用收费名目名称）</w:t>
      </w:r>
    </w:p>
    <w:p w:rsidR="00B83AEE" w:rsidRPr="00020116" w:rsidRDefault="00B83AEE" w:rsidP="00B83AEE">
      <w:pPr>
        <w:pStyle w:val="aa"/>
        <w:numPr>
          <w:ilvl w:val="0"/>
          <w:numId w:val="44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20116">
        <w:rPr>
          <w:rFonts w:ascii="华文楷体" w:eastAsia="华文楷体" w:hAnsi="华文楷体" w:hint="eastAsia"/>
          <w:color w:val="0070C0"/>
          <w:sz w:val="24"/>
          <w:szCs w:val="24"/>
        </w:rPr>
        <w:t>应收金额</w:t>
      </w:r>
    </w:p>
    <w:p w:rsidR="00B83AEE" w:rsidRPr="00020116" w:rsidRDefault="00B83AEE" w:rsidP="00B83AEE">
      <w:pPr>
        <w:pStyle w:val="aa"/>
        <w:numPr>
          <w:ilvl w:val="0"/>
          <w:numId w:val="44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20116">
        <w:rPr>
          <w:rFonts w:ascii="华文楷体" w:eastAsia="华文楷体" w:hAnsi="华文楷体" w:hint="eastAsia"/>
          <w:color w:val="0070C0"/>
          <w:sz w:val="24"/>
          <w:szCs w:val="24"/>
        </w:rPr>
        <w:t>优惠金额</w:t>
      </w:r>
    </w:p>
    <w:p w:rsidR="00B83AEE" w:rsidRPr="00020116" w:rsidRDefault="00B83AEE" w:rsidP="00B83AEE">
      <w:pPr>
        <w:pStyle w:val="aa"/>
        <w:numPr>
          <w:ilvl w:val="0"/>
          <w:numId w:val="44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20116">
        <w:rPr>
          <w:rFonts w:ascii="华文楷体" w:eastAsia="华文楷体" w:hAnsi="华文楷体" w:hint="eastAsia"/>
          <w:color w:val="0070C0"/>
          <w:sz w:val="24"/>
          <w:szCs w:val="24"/>
        </w:rPr>
        <w:t>实际金额</w:t>
      </w:r>
    </w:p>
    <w:p w:rsidR="00B83AEE" w:rsidRPr="00020116" w:rsidRDefault="00CF60EB" w:rsidP="00B83AEE">
      <w:pPr>
        <w:pStyle w:val="aa"/>
        <w:numPr>
          <w:ilvl w:val="0"/>
          <w:numId w:val="44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后一次</w:t>
      </w:r>
      <w:r w:rsidR="00B83AEE" w:rsidRPr="00020116">
        <w:rPr>
          <w:rFonts w:ascii="华文楷体" w:eastAsia="华文楷体" w:hAnsi="华文楷体" w:hint="eastAsia"/>
          <w:color w:val="0070C0"/>
          <w:sz w:val="24"/>
          <w:szCs w:val="24"/>
        </w:rPr>
        <w:t>编辑用户、最后一次编辑时间</w:t>
      </w:r>
    </w:p>
    <w:p w:rsidR="00B83AEE" w:rsidRPr="00020116" w:rsidRDefault="00B83AEE" w:rsidP="00B83AEE">
      <w:pPr>
        <w:pStyle w:val="aa"/>
        <w:numPr>
          <w:ilvl w:val="0"/>
          <w:numId w:val="44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020116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是否删除</w:t>
      </w:r>
    </w:p>
    <w:p w:rsidR="002F03F2" w:rsidRPr="00656C48" w:rsidRDefault="002F03F2" w:rsidP="002F03F2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关于</w:t>
      </w:r>
      <w:r w:rsidR="007A6103" w:rsidRPr="00656C48">
        <w:rPr>
          <w:rFonts w:ascii="华文楷体" w:eastAsia="华文楷体" w:hAnsi="华文楷体" w:hint="eastAsia"/>
          <w:sz w:val="24"/>
          <w:szCs w:val="24"/>
        </w:rPr>
        <w:t>“合同付款方式明细信息”</w:t>
      </w:r>
      <w:r w:rsidRPr="00656C48">
        <w:rPr>
          <w:rFonts w:ascii="华文楷体" w:eastAsia="华文楷体" w:hAnsi="华文楷体" w:hint="eastAsia"/>
          <w:sz w:val="24"/>
          <w:szCs w:val="24"/>
        </w:rPr>
        <w:t>：</w:t>
      </w:r>
    </w:p>
    <w:p w:rsidR="00E6460B" w:rsidRPr="00656C48" w:rsidRDefault="004B3660" w:rsidP="00041770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当某合同的付款周期类型为“一次性付款”时，则仅需直接在</w:t>
      </w:r>
      <w:r w:rsidR="00E6460B" w:rsidRPr="00656C48">
        <w:rPr>
          <w:rFonts w:ascii="华文楷体" w:eastAsia="华文楷体" w:hAnsi="华文楷体" w:hint="eastAsia"/>
          <w:sz w:val="24"/>
          <w:szCs w:val="24"/>
        </w:rPr>
        <w:t>合同基本信息中为该“一次性付款”指定对应的付款方式</w:t>
      </w:r>
      <w:r w:rsidR="00131B81" w:rsidRPr="00656C48">
        <w:rPr>
          <w:rFonts w:ascii="华文楷体" w:eastAsia="华文楷体" w:hAnsi="华文楷体" w:hint="eastAsia"/>
          <w:sz w:val="24"/>
          <w:szCs w:val="24"/>
        </w:rPr>
        <w:t>类型</w:t>
      </w:r>
      <w:r w:rsidR="0061266E" w:rsidRPr="00656C48">
        <w:rPr>
          <w:rFonts w:ascii="华文楷体" w:eastAsia="华文楷体" w:hAnsi="华文楷体" w:hint="eastAsia"/>
          <w:sz w:val="24"/>
          <w:szCs w:val="24"/>
        </w:rPr>
        <w:t>即可</w:t>
      </w:r>
      <w:r w:rsidR="00EC6A6D" w:rsidRPr="00656C48">
        <w:rPr>
          <w:rFonts w:ascii="华文楷体" w:eastAsia="华文楷体" w:hAnsi="华文楷体" w:hint="eastAsia"/>
          <w:sz w:val="24"/>
          <w:szCs w:val="24"/>
        </w:rPr>
        <w:t>。</w:t>
      </w:r>
    </w:p>
    <w:p w:rsidR="00131B81" w:rsidRPr="00656C48" w:rsidRDefault="0061266E" w:rsidP="00041770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当某合同的付款周期类型为“分期付款”时，</w:t>
      </w:r>
      <w:r w:rsidR="00131B81" w:rsidRPr="00656C48">
        <w:rPr>
          <w:rFonts w:ascii="华文楷体" w:eastAsia="华文楷体" w:hAnsi="华文楷体" w:hint="eastAsia"/>
          <w:sz w:val="24"/>
          <w:szCs w:val="24"/>
        </w:rPr>
        <w:t>则不仅要在合同基本信息中记录分期次数，还需要</w:t>
      </w:r>
      <w:r w:rsidRPr="00656C48">
        <w:rPr>
          <w:rFonts w:ascii="华文楷体" w:eastAsia="华文楷体" w:hAnsi="华文楷体" w:hint="eastAsia"/>
          <w:sz w:val="24"/>
          <w:szCs w:val="24"/>
        </w:rPr>
        <w:t>在</w:t>
      </w:r>
      <w:r w:rsidR="00131B81" w:rsidRPr="00656C48">
        <w:rPr>
          <w:rFonts w:ascii="华文楷体" w:eastAsia="华文楷体" w:hAnsi="华文楷体" w:hint="eastAsia"/>
          <w:sz w:val="24"/>
          <w:szCs w:val="24"/>
        </w:rPr>
        <w:t>“合同分期付款方式明细”中记录各分期的“具体付款方式类型”和各分期的</w:t>
      </w:r>
      <w:r w:rsidR="00EC6A6D" w:rsidRPr="00656C48">
        <w:rPr>
          <w:rFonts w:ascii="华文楷体" w:eastAsia="华文楷体" w:hAnsi="华文楷体" w:hint="eastAsia"/>
          <w:sz w:val="24"/>
          <w:szCs w:val="24"/>
        </w:rPr>
        <w:t>相信信息，具体包含如下：</w:t>
      </w:r>
    </w:p>
    <w:p w:rsidR="00E739A0" w:rsidRPr="00C66934" w:rsidRDefault="00470587" w:rsidP="00E07C28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合同编号</w:t>
      </w:r>
    </w:p>
    <w:p w:rsidR="00470587" w:rsidRPr="00C66934" w:rsidRDefault="00470587" w:rsidP="00E07C28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各分期序号</w:t>
      </w:r>
    </w:p>
    <w:p w:rsidR="00E739A0" w:rsidRPr="00C66934" w:rsidRDefault="00E739A0" w:rsidP="00041770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各分期的截止日期</w:t>
      </w:r>
    </w:p>
    <w:p w:rsidR="00E739A0" w:rsidRPr="00C66934" w:rsidRDefault="00E739A0" w:rsidP="00041770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各分期付款金额</w:t>
      </w:r>
    </w:p>
    <w:p w:rsidR="00393521" w:rsidRPr="00C66934" w:rsidRDefault="0041743D" w:rsidP="00AF0527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各分期具体付款类型标认识</w:t>
      </w:r>
      <w:r w:rsidR="00E07C28" w:rsidRPr="00C66934">
        <w:rPr>
          <w:rFonts w:ascii="华文楷体" w:eastAsia="华文楷体" w:hAnsi="华文楷体" w:hint="eastAsia"/>
          <w:color w:val="0070C0"/>
          <w:sz w:val="24"/>
          <w:szCs w:val="24"/>
        </w:rPr>
        <w:t>（</w:t>
      </w:r>
      <w:r w:rsidR="00E07C28" w:rsidRPr="00C66934">
        <w:rPr>
          <w:rFonts w:ascii="华文楷体" w:eastAsia="华文楷体" w:hAnsi="华文楷体" w:hint="eastAsia"/>
          <w:color w:val="0070C0"/>
          <w:sz w:val="24"/>
        </w:rPr>
        <w:t>现金、支票、汇票、信用卡</w:t>
      </w:r>
      <w:r w:rsidR="00E07C28" w:rsidRPr="00C66934">
        <w:rPr>
          <w:rFonts w:ascii="华文楷体" w:eastAsia="华文楷体" w:hAnsi="华文楷体"/>
          <w:color w:val="0070C0"/>
          <w:sz w:val="24"/>
        </w:rPr>
        <w:t>…</w:t>
      </w:r>
      <w:r w:rsidR="00E07C28" w:rsidRPr="00C66934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C66934" w:rsidRPr="00C66934" w:rsidRDefault="00C66934" w:rsidP="00C66934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、最近一次编辑时间</w:t>
      </w:r>
    </w:p>
    <w:p w:rsidR="00C66934" w:rsidRPr="00C66934" w:rsidRDefault="00C66934" w:rsidP="00C66934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C66934"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AF0527" w:rsidRPr="00656C48" w:rsidRDefault="00D11D66" w:rsidP="00AF0527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登记合同信息</w:t>
      </w:r>
    </w:p>
    <w:p w:rsidR="00085430" w:rsidRPr="00656C48" w:rsidRDefault="00656C48" w:rsidP="00085430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按照如上介绍的合同信息相关内容来登记合同各部分信息。</w:t>
      </w:r>
    </w:p>
    <w:p w:rsidR="00085430" w:rsidRPr="00656C48" w:rsidRDefault="004C0470" w:rsidP="00085430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在手动登记合同信息的过程中，在输入合同编号符后，会给出提示该合同编号是否被占用，防止重复。</w:t>
      </w:r>
    </w:p>
    <w:p w:rsidR="009D59B6" w:rsidRPr="00656C48" w:rsidRDefault="004C0470" w:rsidP="00272206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在执行登记操作前，会有确认登记的提示。如果用户选择取消，则该用例结束；如果用户选择确认，则执行登记操作。</w:t>
      </w:r>
    </w:p>
    <w:p w:rsidR="00FA7F18" w:rsidRPr="00656C48" w:rsidRDefault="009C2C5C" w:rsidP="00DD7CBD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lastRenderedPageBreak/>
        <w:t>审核合同信息</w:t>
      </w:r>
    </w:p>
    <w:p w:rsidR="00836A9E" w:rsidRPr="00656C48" w:rsidRDefault="00BF2DDC" w:rsidP="00D12312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合同审核人员从查询出的合同登记记录中，选择待审核</w:t>
      </w:r>
      <w:r w:rsidR="00836A9E" w:rsidRPr="00656C48">
        <w:rPr>
          <w:rFonts w:ascii="华文楷体" w:eastAsia="华文楷体" w:hAnsi="华文楷体" w:hint="eastAsia"/>
          <w:sz w:val="24"/>
          <w:szCs w:val="24"/>
        </w:rPr>
        <w:t>的</w:t>
      </w:r>
      <w:r w:rsidRPr="00656C48">
        <w:rPr>
          <w:rFonts w:ascii="华文楷体" w:eastAsia="华文楷体" w:hAnsi="华文楷体" w:hint="eastAsia"/>
          <w:sz w:val="24"/>
          <w:szCs w:val="24"/>
        </w:rPr>
        <w:t>合同信息，并审核其基本信息及详细信息，</w:t>
      </w:r>
      <w:r w:rsidR="00836A9E" w:rsidRPr="00656C48">
        <w:rPr>
          <w:rFonts w:ascii="华文楷体" w:eastAsia="华文楷体" w:hAnsi="华文楷体" w:hint="eastAsia"/>
          <w:sz w:val="24"/>
          <w:szCs w:val="24"/>
        </w:rPr>
        <w:t>对审核通过的记录执行“审核通过”的操作。</w:t>
      </w:r>
    </w:p>
    <w:p w:rsidR="00056395" w:rsidRPr="00656C48" w:rsidRDefault="00836A9E" w:rsidP="00D12312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在执行审核通过操作前，会有确认提示。如果用户选择取消，则该用例结束；如果用户选择确认，则执行该用例。</w:t>
      </w:r>
    </w:p>
    <w:p w:rsidR="00D17CA7" w:rsidRPr="00656C48" w:rsidRDefault="00D17CA7" w:rsidP="00D12312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当合同经过审核后，该合同的状态</w:t>
      </w:r>
      <w:r w:rsidR="00056395" w:rsidRPr="00656C48">
        <w:rPr>
          <w:rFonts w:ascii="华文楷体" w:eastAsia="华文楷体" w:hAnsi="华文楷体" w:hint="eastAsia"/>
          <w:sz w:val="24"/>
          <w:szCs w:val="24"/>
        </w:rPr>
        <w:t>将被置</w:t>
      </w:r>
      <w:r w:rsidRPr="00656C48">
        <w:rPr>
          <w:rFonts w:ascii="华文楷体" w:eastAsia="华文楷体" w:hAnsi="华文楷体" w:hint="eastAsia"/>
          <w:sz w:val="24"/>
          <w:szCs w:val="24"/>
        </w:rPr>
        <w:t>为“通过审核”。</w:t>
      </w:r>
    </w:p>
    <w:p w:rsidR="00B96EB8" w:rsidRPr="00656C48" w:rsidRDefault="00B96EB8" w:rsidP="00B96EB8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删除合同信息</w:t>
      </w:r>
    </w:p>
    <w:p w:rsidR="00B96EB8" w:rsidRPr="00656C48" w:rsidRDefault="00B96EB8" w:rsidP="00D12312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合同管理人员从查询出的合同信息中选择待删除的合同记录，执行删除操作。</w:t>
      </w:r>
    </w:p>
    <w:p w:rsidR="00B96EB8" w:rsidRPr="00656C48" w:rsidRDefault="00B96EB8" w:rsidP="00D12312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用户选择取消，则该用例结束；如果用户选择确认，则执行该用例。</w:t>
      </w:r>
    </w:p>
    <w:p w:rsidR="00B96EB8" w:rsidRPr="00656C48" w:rsidRDefault="00B96EB8" w:rsidP="00D12312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系统会检测该合同信息是否符合被删除的条件，如果符合则通过验证；如果不符合则给出提示，并结束用例。</w:t>
      </w:r>
    </w:p>
    <w:p w:rsidR="00B96EB8" w:rsidRPr="00656C48" w:rsidRDefault="00B96EB8" w:rsidP="00B96EB8">
      <w:pPr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c1: 只有在合同信息处于“待审核、审核通过”的状态下，才可对其进行删除，即只要合同尚未签订，便可对其执行删除操作；一旦合同签订后就无法对其做删除了，但可以根据需要对其进行终止（参见合同终止）。</w:t>
      </w:r>
    </w:p>
    <w:p w:rsidR="00B96EB8" w:rsidRPr="00656C48" w:rsidRDefault="00B96EB8" w:rsidP="00D12312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系统将该合同信息的状态置为“已删除”。</w:t>
      </w:r>
    </w:p>
    <w:p w:rsidR="009C2C5C" w:rsidRPr="00656C48" w:rsidRDefault="00F0545C" w:rsidP="00DD7CBD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创建合同文本及打印</w:t>
      </w:r>
    </w:p>
    <w:p w:rsidR="00565104" w:rsidRPr="00656C48" w:rsidRDefault="00565104" w:rsidP="00D12312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合同管理人员从查询出的合同登记记录中，选择审核通过的合同信息，套用指定的合同模板，然后生成对应的合同文本</w:t>
      </w:r>
      <w:r w:rsidR="00162D79" w:rsidRPr="00656C48">
        <w:rPr>
          <w:rFonts w:ascii="华文楷体" w:eastAsia="华文楷体" w:hAnsi="华文楷体" w:hint="eastAsia"/>
          <w:sz w:val="24"/>
          <w:szCs w:val="24"/>
        </w:rPr>
        <w:t>，可对其进行保存。</w:t>
      </w:r>
    </w:p>
    <w:p w:rsidR="00565104" w:rsidRPr="00656C48" w:rsidRDefault="00871F28" w:rsidP="00D12312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调用之前生成的合同文本，</w:t>
      </w:r>
      <w:r w:rsidR="00977C69" w:rsidRPr="00656C48">
        <w:rPr>
          <w:rFonts w:ascii="华文楷体" w:eastAsia="华文楷体" w:hAnsi="华文楷体" w:hint="eastAsia"/>
          <w:sz w:val="24"/>
          <w:szCs w:val="24"/>
        </w:rPr>
        <w:t>可</w:t>
      </w:r>
      <w:r w:rsidR="00431B5D" w:rsidRPr="00656C48">
        <w:rPr>
          <w:rFonts w:ascii="华文楷体" w:eastAsia="华文楷体" w:hAnsi="华文楷体" w:hint="eastAsia"/>
          <w:sz w:val="24"/>
          <w:szCs w:val="24"/>
        </w:rPr>
        <w:t>对其进行进一步</w:t>
      </w:r>
      <w:r w:rsidR="00977C69" w:rsidRPr="00656C48">
        <w:rPr>
          <w:rFonts w:ascii="华文楷体" w:eastAsia="华文楷体" w:hAnsi="华文楷体" w:hint="eastAsia"/>
          <w:sz w:val="24"/>
          <w:szCs w:val="24"/>
        </w:rPr>
        <w:t>的在线</w:t>
      </w:r>
      <w:r w:rsidR="00431B5D" w:rsidRPr="00656C48">
        <w:rPr>
          <w:rFonts w:ascii="华文楷体" w:eastAsia="华文楷体" w:hAnsi="华文楷体" w:hint="eastAsia"/>
          <w:sz w:val="24"/>
          <w:szCs w:val="24"/>
        </w:rPr>
        <w:t>编辑。</w:t>
      </w:r>
    </w:p>
    <w:p w:rsidR="001A3C84" w:rsidRPr="00656C48" w:rsidRDefault="00592432" w:rsidP="00D12312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lastRenderedPageBreak/>
        <w:t>合同文本</w:t>
      </w:r>
      <w:r w:rsidR="007B151A" w:rsidRPr="00656C48">
        <w:rPr>
          <w:rFonts w:ascii="华文楷体" w:eastAsia="华文楷体" w:hAnsi="华文楷体" w:hint="eastAsia"/>
          <w:sz w:val="24"/>
          <w:szCs w:val="24"/>
        </w:rPr>
        <w:t>编辑结束</w:t>
      </w:r>
      <w:r w:rsidR="002F20C6" w:rsidRPr="00656C48">
        <w:rPr>
          <w:rFonts w:ascii="华文楷体" w:eastAsia="华文楷体" w:hAnsi="华文楷体" w:hint="eastAsia"/>
          <w:sz w:val="24"/>
          <w:szCs w:val="24"/>
        </w:rPr>
        <w:t>后</w:t>
      </w:r>
      <w:r w:rsidRPr="00656C48">
        <w:rPr>
          <w:rFonts w:ascii="华文楷体" w:eastAsia="华文楷体" w:hAnsi="华文楷体" w:hint="eastAsia"/>
          <w:sz w:val="24"/>
          <w:szCs w:val="24"/>
        </w:rPr>
        <w:t>，可以对其执行打印操作。</w:t>
      </w:r>
    </w:p>
    <w:p w:rsidR="00DE0547" w:rsidRPr="00656C48" w:rsidRDefault="00DE0547" w:rsidP="00F520CB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合同生效及生成缴费通知单</w:t>
      </w:r>
    </w:p>
    <w:p w:rsidR="00DE0547" w:rsidRPr="00656C48" w:rsidRDefault="002F20C6" w:rsidP="00D12312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合同</w:t>
      </w:r>
      <w:r w:rsidR="00C61095" w:rsidRPr="00656C48">
        <w:rPr>
          <w:rFonts w:ascii="华文楷体" w:eastAsia="华文楷体" w:hAnsi="华文楷体" w:hint="eastAsia"/>
          <w:sz w:val="24"/>
          <w:szCs w:val="24"/>
        </w:rPr>
        <w:t>的甲</w:t>
      </w:r>
      <w:r w:rsidR="00D703F6" w:rsidRPr="00656C48">
        <w:rPr>
          <w:rFonts w:ascii="华文楷体" w:eastAsia="华文楷体" w:hAnsi="华文楷体" w:hint="eastAsia"/>
          <w:sz w:val="24"/>
          <w:szCs w:val="24"/>
        </w:rPr>
        <w:t>方</w:t>
      </w:r>
      <w:r w:rsidR="00C61095" w:rsidRPr="00656C48">
        <w:rPr>
          <w:rFonts w:ascii="华文楷体" w:eastAsia="华文楷体" w:hAnsi="华文楷体" w:hint="eastAsia"/>
          <w:sz w:val="24"/>
          <w:szCs w:val="24"/>
        </w:rPr>
        <w:t>、乙方（商户）</w:t>
      </w:r>
      <w:r w:rsidR="005132B1" w:rsidRPr="00656C48">
        <w:rPr>
          <w:rFonts w:ascii="华文楷体" w:eastAsia="华文楷体" w:hAnsi="华文楷体" w:hint="eastAsia"/>
          <w:sz w:val="24"/>
          <w:szCs w:val="24"/>
        </w:rPr>
        <w:t>按照合同文本</w:t>
      </w:r>
      <w:r w:rsidR="002C0ADB" w:rsidRPr="00656C48">
        <w:rPr>
          <w:rFonts w:ascii="华文楷体" w:eastAsia="华文楷体" w:hAnsi="华文楷体" w:hint="eastAsia"/>
          <w:sz w:val="24"/>
          <w:szCs w:val="24"/>
        </w:rPr>
        <w:t>签订合同</w:t>
      </w:r>
      <w:r w:rsidR="0006453E" w:rsidRPr="00656C48">
        <w:rPr>
          <w:rFonts w:ascii="华文楷体" w:eastAsia="华文楷体" w:hAnsi="华文楷体" w:hint="eastAsia"/>
          <w:sz w:val="24"/>
          <w:szCs w:val="24"/>
        </w:rPr>
        <w:t>。</w:t>
      </w:r>
    </w:p>
    <w:p w:rsidR="0006453E" w:rsidRPr="00656C48" w:rsidRDefault="0006453E" w:rsidP="00D12312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合同管理</w:t>
      </w:r>
      <w:r w:rsidR="004D603A" w:rsidRPr="00656C48">
        <w:rPr>
          <w:rFonts w:ascii="华文楷体" w:eastAsia="华文楷体" w:hAnsi="华文楷体" w:hint="eastAsia"/>
          <w:sz w:val="24"/>
          <w:szCs w:val="24"/>
        </w:rPr>
        <w:t>人</w:t>
      </w:r>
      <w:r w:rsidRPr="00656C48">
        <w:rPr>
          <w:rFonts w:ascii="华文楷体" w:eastAsia="华文楷体" w:hAnsi="华文楷体" w:hint="eastAsia"/>
          <w:sz w:val="24"/>
          <w:szCs w:val="24"/>
        </w:rPr>
        <w:t>员从查询出</w:t>
      </w:r>
      <w:r w:rsidR="00EF0161" w:rsidRPr="00656C48">
        <w:rPr>
          <w:rFonts w:ascii="华文楷体" w:eastAsia="华文楷体" w:hAnsi="华文楷体" w:hint="eastAsia"/>
          <w:sz w:val="24"/>
          <w:szCs w:val="24"/>
        </w:rPr>
        <w:t>的合同登记记录中，</w:t>
      </w:r>
      <w:r w:rsidR="00D55052" w:rsidRPr="00656C48">
        <w:rPr>
          <w:rFonts w:ascii="华文楷体" w:eastAsia="华文楷体" w:hAnsi="华文楷体" w:hint="eastAsia"/>
          <w:sz w:val="24"/>
          <w:szCs w:val="24"/>
        </w:rPr>
        <w:t>选择已经签订的合同记录，对其做确认生效的操作。</w:t>
      </w:r>
    </w:p>
    <w:p w:rsidR="00E37B30" w:rsidRPr="00656C48" w:rsidRDefault="00E37B30" w:rsidP="00D12312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在执行确认生效的操作前，会有确认提示。如果用户选择取消，则该用例结束；如果用户选择确认，则执行该用例。</w:t>
      </w:r>
    </w:p>
    <w:p w:rsidR="00F0545C" w:rsidRPr="00656C48" w:rsidRDefault="000A3BCC" w:rsidP="00D12312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当合同确认生效后，该合同的状态将被置为“待缴费确认”，同时生成对应的缴费通知单。</w:t>
      </w:r>
    </w:p>
    <w:p w:rsidR="00F0545C" w:rsidRPr="00656C48" w:rsidRDefault="005B4B7C" w:rsidP="00DD7CBD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对合同进行缴费确认</w:t>
      </w:r>
    </w:p>
    <w:p w:rsidR="005B4B7C" w:rsidRPr="00656C48" w:rsidRDefault="00C61095" w:rsidP="00D12312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乙方（商户）以</w:t>
      </w:r>
      <w:r w:rsidR="00CF1ED4" w:rsidRPr="00656C48">
        <w:rPr>
          <w:rFonts w:ascii="华文楷体" w:eastAsia="华文楷体" w:hAnsi="华文楷体" w:hint="eastAsia"/>
          <w:sz w:val="24"/>
          <w:szCs w:val="24"/>
        </w:rPr>
        <w:t>缴费通知单</w:t>
      </w:r>
      <w:r w:rsidRPr="00656C48">
        <w:rPr>
          <w:rFonts w:ascii="华文楷体" w:eastAsia="华文楷体" w:hAnsi="华文楷体" w:hint="eastAsia"/>
          <w:sz w:val="24"/>
          <w:szCs w:val="24"/>
        </w:rPr>
        <w:t>作为依据，</w:t>
      </w:r>
      <w:r w:rsidR="00CF1ED4" w:rsidRPr="00656C48">
        <w:rPr>
          <w:rFonts w:ascii="华文楷体" w:eastAsia="华文楷体" w:hAnsi="华文楷体" w:hint="eastAsia"/>
          <w:sz w:val="24"/>
          <w:szCs w:val="24"/>
        </w:rPr>
        <w:t>到财务部</w:t>
      </w:r>
      <w:r w:rsidRPr="00656C48">
        <w:rPr>
          <w:rFonts w:ascii="华文楷体" w:eastAsia="华文楷体" w:hAnsi="华文楷体" w:hint="eastAsia"/>
          <w:sz w:val="24"/>
          <w:szCs w:val="24"/>
        </w:rPr>
        <w:t>进行</w:t>
      </w:r>
      <w:r w:rsidR="00CF1ED4" w:rsidRPr="00656C48">
        <w:rPr>
          <w:rFonts w:ascii="华文楷体" w:eastAsia="华文楷体" w:hAnsi="华文楷体" w:hint="eastAsia"/>
          <w:sz w:val="24"/>
          <w:szCs w:val="24"/>
        </w:rPr>
        <w:t>缴费。</w:t>
      </w:r>
    </w:p>
    <w:p w:rsidR="00CF1ED4" w:rsidRPr="00656C48" w:rsidRDefault="00CF1ED4" w:rsidP="00D12312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财务部</w:t>
      </w:r>
      <w:r w:rsidR="00077DD6" w:rsidRPr="00656C48">
        <w:rPr>
          <w:rFonts w:ascii="华文楷体" w:eastAsia="华文楷体" w:hAnsi="华文楷体" w:hint="eastAsia"/>
          <w:sz w:val="24"/>
          <w:szCs w:val="24"/>
        </w:rPr>
        <w:t>财务人员查询出指定合同编号的</w:t>
      </w:r>
      <w:r w:rsidR="00C61095" w:rsidRPr="00656C48">
        <w:rPr>
          <w:rFonts w:ascii="华文楷体" w:eastAsia="华文楷体" w:hAnsi="华文楷体" w:hint="eastAsia"/>
          <w:sz w:val="24"/>
          <w:szCs w:val="24"/>
        </w:rPr>
        <w:t>缴费信息，无论其以何种方式进行缴费，当其费用真正</w:t>
      </w:r>
      <w:r w:rsidR="00AE7C06" w:rsidRPr="00656C48">
        <w:rPr>
          <w:rFonts w:ascii="华文楷体" w:eastAsia="华文楷体" w:hAnsi="华文楷体" w:hint="eastAsia"/>
          <w:sz w:val="24"/>
          <w:szCs w:val="24"/>
        </w:rPr>
        <w:t>到账后，</w:t>
      </w:r>
      <w:r w:rsidR="00C61095" w:rsidRPr="00656C48">
        <w:rPr>
          <w:rFonts w:ascii="华文楷体" w:eastAsia="华文楷体" w:hAnsi="华文楷体" w:hint="eastAsia"/>
          <w:sz w:val="24"/>
          <w:szCs w:val="24"/>
        </w:rPr>
        <w:t>即可对其</w:t>
      </w:r>
      <w:r w:rsidR="00AE7C06" w:rsidRPr="00656C48">
        <w:rPr>
          <w:rFonts w:ascii="华文楷体" w:eastAsia="华文楷体" w:hAnsi="华文楷体" w:hint="eastAsia"/>
          <w:sz w:val="24"/>
          <w:szCs w:val="24"/>
        </w:rPr>
        <w:t>执行缴费确认</w:t>
      </w:r>
      <w:r w:rsidR="00C61095" w:rsidRPr="00656C48">
        <w:rPr>
          <w:rFonts w:ascii="华文楷体" w:eastAsia="华文楷体" w:hAnsi="华文楷体" w:hint="eastAsia"/>
          <w:sz w:val="24"/>
          <w:szCs w:val="24"/>
        </w:rPr>
        <w:t>的</w:t>
      </w:r>
      <w:r w:rsidR="00AE7C06" w:rsidRPr="00656C48">
        <w:rPr>
          <w:rFonts w:ascii="华文楷体" w:eastAsia="华文楷体" w:hAnsi="华文楷体" w:hint="eastAsia"/>
          <w:sz w:val="24"/>
          <w:szCs w:val="24"/>
        </w:rPr>
        <w:t>操作。</w:t>
      </w:r>
    </w:p>
    <w:p w:rsidR="00AE7C06" w:rsidRPr="00656C48" w:rsidRDefault="00AE7C06" w:rsidP="00D12312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在执行确认生效的操作前，会有确认提示。如果用户选择取消，则该用例结束；如果用户选择确认，则执行该用例。</w:t>
      </w:r>
    </w:p>
    <w:p w:rsidR="00077DD6" w:rsidRPr="00656C48" w:rsidRDefault="00AE7C06" w:rsidP="00D12312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56C48">
        <w:rPr>
          <w:rFonts w:ascii="华文楷体" w:eastAsia="华文楷体" w:hAnsi="华文楷体" w:hint="eastAsia"/>
          <w:sz w:val="24"/>
          <w:szCs w:val="24"/>
        </w:rPr>
        <w:t>当合同确认生效后，该合同的状态将被置</w:t>
      </w:r>
      <w:r w:rsidR="003E0DCA" w:rsidRPr="00656C48">
        <w:rPr>
          <w:rFonts w:ascii="华文楷体" w:eastAsia="华文楷体" w:hAnsi="华文楷体" w:hint="eastAsia"/>
          <w:sz w:val="24"/>
          <w:szCs w:val="24"/>
        </w:rPr>
        <w:t>为“</w:t>
      </w:r>
      <w:r w:rsidR="003E0DCA" w:rsidRPr="00656C48">
        <w:rPr>
          <w:rFonts w:ascii="华文楷体" w:eastAsia="华文楷体" w:hAnsi="华文楷体" w:hint="eastAsia"/>
          <w:sz w:val="24"/>
        </w:rPr>
        <w:t>合同生效（已缴费）</w:t>
      </w:r>
      <w:r w:rsidR="002D6259" w:rsidRPr="00656C48">
        <w:rPr>
          <w:rFonts w:ascii="华文楷体" w:eastAsia="华文楷体" w:hAnsi="华文楷体" w:hint="eastAsia"/>
          <w:sz w:val="24"/>
          <w:szCs w:val="24"/>
        </w:rPr>
        <w:t>”</w:t>
      </w:r>
      <w:r w:rsidR="00C61095" w:rsidRPr="00656C48">
        <w:rPr>
          <w:rFonts w:ascii="华文楷体" w:eastAsia="华文楷体" w:hAnsi="华文楷体" w:hint="eastAsia"/>
          <w:sz w:val="24"/>
          <w:szCs w:val="24"/>
        </w:rPr>
        <w:t>。</w:t>
      </w:r>
    </w:p>
    <w:p w:rsidR="005B4B7C" w:rsidRPr="00656C48" w:rsidRDefault="00EA0CBC" w:rsidP="00DD7CBD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终止合同</w:t>
      </w:r>
    </w:p>
    <w:p w:rsidR="00C072D2" w:rsidRPr="00656C48" w:rsidRDefault="00C072D2" w:rsidP="00BB2869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甲方或乙方提出合同终止申请。</w:t>
      </w:r>
    </w:p>
    <w:p w:rsidR="00C072D2" w:rsidRPr="00656C48" w:rsidRDefault="00C072D2" w:rsidP="00BB2869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管理人员准确地将合同变终止申请信息录入到合同信息数据库，以备审</w:t>
      </w:r>
      <w:r w:rsidRPr="00656C48">
        <w:rPr>
          <w:rFonts w:ascii="华文楷体" w:eastAsia="华文楷体" w:hAnsi="华文楷体" w:hint="eastAsia"/>
          <w:sz w:val="24"/>
        </w:rPr>
        <w:lastRenderedPageBreak/>
        <w:t>核。合同终止申请应包含如下信息：</w:t>
      </w:r>
    </w:p>
    <w:p w:rsidR="001555BB" w:rsidRPr="007F2235" w:rsidRDefault="00C072D2" w:rsidP="00BB2869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7F2235">
        <w:rPr>
          <w:rFonts w:ascii="华文楷体" w:eastAsia="华文楷体" w:hAnsi="华文楷体" w:hint="eastAsia"/>
          <w:color w:val="0070C0"/>
          <w:sz w:val="24"/>
        </w:rPr>
        <w:t>合同</w:t>
      </w:r>
      <w:r w:rsidR="001555BB" w:rsidRPr="007F2235">
        <w:rPr>
          <w:rFonts w:ascii="华文楷体" w:eastAsia="华文楷体" w:hAnsi="华文楷体" w:hint="eastAsia"/>
          <w:color w:val="0070C0"/>
          <w:sz w:val="24"/>
        </w:rPr>
        <w:t>号</w:t>
      </w:r>
    </w:p>
    <w:p w:rsidR="0066295A" w:rsidRPr="007F2235" w:rsidRDefault="00C760AD" w:rsidP="00BB2869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7F2235">
        <w:rPr>
          <w:rFonts w:ascii="华文楷体" w:eastAsia="华文楷体" w:hAnsi="华文楷体" w:hint="eastAsia"/>
          <w:color w:val="0070C0"/>
          <w:sz w:val="24"/>
        </w:rPr>
        <w:t>申请类型</w:t>
      </w:r>
      <w:r w:rsidR="0066295A" w:rsidRPr="007F2235">
        <w:rPr>
          <w:rFonts w:ascii="华文楷体" w:eastAsia="华文楷体" w:hAnsi="华文楷体" w:hint="eastAsia"/>
          <w:color w:val="0070C0"/>
          <w:sz w:val="24"/>
        </w:rPr>
        <w:t>（市场申请</w:t>
      </w:r>
      <w:r w:rsidRPr="007F2235">
        <w:rPr>
          <w:rFonts w:ascii="华文楷体" w:eastAsia="华文楷体" w:hAnsi="华文楷体" w:hint="eastAsia"/>
          <w:color w:val="0070C0"/>
          <w:sz w:val="24"/>
        </w:rPr>
        <w:t>、商户申请</w:t>
      </w:r>
      <w:r w:rsidR="0066295A" w:rsidRPr="007F2235">
        <w:rPr>
          <w:rFonts w:ascii="华文楷体" w:eastAsia="华文楷体" w:hAnsi="华文楷体" w:hint="eastAsia"/>
          <w:color w:val="0070C0"/>
          <w:sz w:val="24"/>
        </w:rPr>
        <w:t>）</w:t>
      </w:r>
    </w:p>
    <w:p w:rsidR="00C760AD" w:rsidRPr="007F2235" w:rsidRDefault="00C760AD" w:rsidP="00BB2869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7F2235">
        <w:rPr>
          <w:rFonts w:ascii="华文楷体" w:eastAsia="华文楷体" w:hAnsi="华文楷体" w:hint="eastAsia"/>
          <w:color w:val="0070C0"/>
          <w:sz w:val="24"/>
        </w:rPr>
        <w:t>商户编号</w:t>
      </w:r>
    </w:p>
    <w:p w:rsidR="00743F50" w:rsidRPr="007F2235" w:rsidRDefault="00747AE7" w:rsidP="00BB2869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7F2235">
        <w:rPr>
          <w:rFonts w:ascii="华文楷体" w:eastAsia="华文楷体" w:hAnsi="华文楷体" w:hint="eastAsia"/>
          <w:color w:val="0070C0"/>
          <w:sz w:val="24"/>
        </w:rPr>
        <w:t>提交</w:t>
      </w:r>
      <w:r w:rsidR="00743F50" w:rsidRPr="007F2235">
        <w:rPr>
          <w:rFonts w:ascii="华文楷体" w:eastAsia="华文楷体" w:hAnsi="华文楷体" w:hint="eastAsia"/>
          <w:color w:val="0070C0"/>
          <w:sz w:val="24"/>
        </w:rPr>
        <w:t>申请日期</w:t>
      </w:r>
    </w:p>
    <w:p w:rsidR="004F2360" w:rsidRPr="007F2235" w:rsidRDefault="00747AE7" w:rsidP="00BB2869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7F2235">
        <w:rPr>
          <w:rFonts w:ascii="华文楷体" w:eastAsia="华文楷体" w:hAnsi="华文楷体" w:hint="eastAsia"/>
          <w:color w:val="0070C0"/>
          <w:sz w:val="24"/>
        </w:rPr>
        <w:t>申请</w:t>
      </w:r>
      <w:r w:rsidR="00802DAE" w:rsidRPr="007F2235">
        <w:rPr>
          <w:rFonts w:ascii="华文楷体" w:eastAsia="华文楷体" w:hAnsi="华文楷体" w:hint="eastAsia"/>
          <w:color w:val="0070C0"/>
          <w:sz w:val="24"/>
        </w:rPr>
        <w:t>合同终止</w:t>
      </w:r>
      <w:r w:rsidRPr="007F2235">
        <w:rPr>
          <w:rFonts w:ascii="华文楷体" w:eastAsia="华文楷体" w:hAnsi="华文楷体" w:hint="eastAsia"/>
          <w:color w:val="0070C0"/>
          <w:sz w:val="24"/>
        </w:rPr>
        <w:t>的</w:t>
      </w:r>
      <w:r w:rsidR="001555BB" w:rsidRPr="007F2235">
        <w:rPr>
          <w:rFonts w:ascii="华文楷体" w:eastAsia="华文楷体" w:hAnsi="华文楷体" w:hint="eastAsia"/>
          <w:color w:val="0070C0"/>
          <w:sz w:val="24"/>
        </w:rPr>
        <w:t>日期</w:t>
      </w:r>
      <w:r w:rsidR="004F2360" w:rsidRPr="007F2235">
        <w:rPr>
          <w:rFonts w:ascii="华文楷体" w:eastAsia="华文楷体" w:hAnsi="华文楷体" w:hint="eastAsia"/>
          <w:color w:val="0070C0"/>
          <w:sz w:val="24"/>
        </w:rPr>
        <w:t>（专门应对于合同终止操作！）</w:t>
      </w:r>
    </w:p>
    <w:p w:rsidR="004F2360" w:rsidRPr="007F2235" w:rsidRDefault="004F2360" w:rsidP="00BB2869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7F2235">
        <w:rPr>
          <w:rFonts w:ascii="华文楷体" w:eastAsia="华文楷体" w:hAnsi="华文楷体" w:hint="eastAsia"/>
          <w:color w:val="0070C0"/>
          <w:sz w:val="24"/>
        </w:rPr>
        <w:t>申请合同延续期限、申请合同延续起始日期、申请合同延续的截止日期（专门应对于合同延续操作！）</w:t>
      </w:r>
    </w:p>
    <w:p w:rsidR="001555BB" w:rsidRPr="007F2235" w:rsidRDefault="00747AE7" w:rsidP="00BB2869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7F2235">
        <w:rPr>
          <w:rFonts w:ascii="华文楷体" w:eastAsia="华文楷体" w:hAnsi="华文楷体" w:hint="eastAsia"/>
          <w:color w:val="0070C0"/>
          <w:sz w:val="24"/>
        </w:rPr>
        <w:t>申请</w:t>
      </w:r>
      <w:r w:rsidR="00802DAE" w:rsidRPr="007F2235">
        <w:rPr>
          <w:rFonts w:ascii="华文楷体" w:eastAsia="华文楷体" w:hAnsi="华文楷体" w:hint="eastAsia"/>
          <w:color w:val="0070C0"/>
          <w:sz w:val="24"/>
        </w:rPr>
        <w:t>合同</w:t>
      </w:r>
      <w:r w:rsidR="00A57764" w:rsidRPr="007F2235">
        <w:rPr>
          <w:rFonts w:ascii="华文楷体" w:eastAsia="华文楷体" w:hAnsi="华文楷体" w:hint="eastAsia"/>
          <w:color w:val="0070C0"/>
          <w:sz w:val="24"/>
        </w:rPr>
        <w:t>终止</w:t>
      </w:r>
      <w:r w:rsidR="007133DC" w:rsidRPr="007F2235">
        <w:rPr>
          <w:rFonts w:ascii="华文楷体" w:eastAsia="华文楷体" w:hAnsi="华文楷体" w:hint="eastAsia"/>
          <w:color w:val="0070C0"/>
          <w:sz w:val="24"/>
        </w:rPr>
        <w:t>、延续</w:t>
      </w:r>
      <w:r w:rsidRPr="007F2235">
        <w:rPr>
          <w:rFonts w:ascii="华文楷体" w:eastAsia="华文楷体" w:hAnsi="华文楷体" w:hint="eastAsia"/>
          <w:color w:val="0070C0"/>
          <w:sz w:val="24"/>
        </w:rPr>
        <w:t>的</w:t>
      </w:r>
      <w:r w:rsidR="00A57764" w:rsidRPr="007F2235">
        <w:rPr>
          <w:rFonts w:ascii="华文楷体" w:eastAsia="华文楷体" w:hAnsi="华文楷体" w:hint="eastAsia"/>
          <w:color w:val="0070C0"/>
          <w:sz w:val="24"/>
        </w:rPr>
        <w:t>原因</w:t>
      </w:r>
    </w:p>
    <w:p w:rsidR="00C072D2" w:rsidRPr="007F2235" w:rsidRDefault="00AF26B0" w:rsidP="00BB2869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7F2235">
        <w:rPr>
          <w:rFonts w:ascii="华文楷体" w:eastAsia="华文楷体" w:hAnsi="华文楷体" w:hint="eastAsia"/>
          <w:color w:val="0070C0"/>
          <w:sz w:val="24"/>
        </w:rPr>
        <w:t>最近一次编辑用户编号、最近一次编辑时间</w:t>
      </w:r>
    </w:p>
    <w:p w:rsidR="001555BB" w:rsidRPr="007F2235" w:rsidRDefault="001555BB" w:rsidP="00BB2869">
      <w:pPr>
        <w:pStyle w:val="a4"/>
        <w:numPr>
          <w:ilvl w:val="0"/>
          <w:numId w:val="26"/>
        </w:numPr>
        <w:spacing w:afterLines="50" w:line="360" w:lineRule="auto"/>
        <w:ind w:leftChars="0"/>
        <w:rPr>
          <w:rFonts w:ascii="华文楷体" w:eastAsia="华文楷体" w:hAnsi="华文楷体"/>
          <w:color w:val="0070C0"/>
          <w:sz w:val="24"/>
        </w:rPr>
      </w:pPr>
      <w:r w:rsidRPr="007F2235">
        <w:rPr>
          <w:rFonts w:ascii="华文楷体" w:eastAsia="华文楷体" w:hAnsi="华文楷体" w:hint="eastAsia"/>
          <w:color w:val="0070C0"/>
          <w:sz w:val="24"/>
        </w:rPr>
        <w:t>申请状态</w:t>
      </w:r>
      <w:r w:rsidR="003E0BEC" w:rsidRPr="007F2235">
        <w:rPr>
          <w:rFonts w:ascii="华文楷体" w:eastAsia="华文楷体" w:hAnsi="华文楷体" w:hint="eastAsia"/>
          <w:color w:val="0070C0"/>
          <w:sz w:val="24"/>
        </w:rPr>
        <w:t>（</w:t>
      </w:r>
      <w:r w:rsidR="00C4246E" w:rsidRPr="007F2235">
        <w:rPr>
          <w:rFonts w:ascii="华文楷体" w:eastAsia="华文楷体" w:hAnsi="华文楷体" w:hint="eastAsia"/>
          <w:color w:val="0070C0"/>
          <w:sz w:val="24"/>
        </w:rPr>
        <w:t>待审核，审核未通过，审核通过</w:t>
      </w:r>
      <w:r w:rsidR="003E0BEC" w:rsidRPr="007F2235">
        <w:rPr>
          <w:rFonts w:ascii="华文楷体" w:eastAsia="华文楷体" w:hAnsi="华文楷体" w:hint="eastAsia"/>
          <w:color w:val="0070C0"/>
          <w:sz w:val="24"/>
        </w:rPr>
        <w:t>）</w:t>
      </w:r>
    </w:p>
    <w:p w:rsidR="00413426" w:rsidRPr="00656C48" w:rsidRDefault="00C072D2" w:rsidP="00BB2869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由合</w:t>
      </w:r>
      <w:r w:rsidR="00483AD0" w:rsidRPr="00656C48">
        <w:rPr>
          <w:rFonts w:ascii="华文楷体" w:eastAsia="华文楷体" w:hAnsi="华文楷体" w:hint="eastAsia"/>
          <w:sz w:val="24"/>
        </w:rPr>
        <w:t>同审核人员对合同终止申请进行审核，审核未</w:t>
      </w:r>
      <w:r w:rsidR="00C4246E" w:rsidRPr="00656C48">
        <w:rPr>
          <w:rFonts w:ascii="华文楷体" w:eastAsia="华文楷体" w:hAnsi="华文楷体" w:hint="eastAsia"/>
          <w:sz w:val="24"/>
        </w:rPr>
        <w:t>通过的则无法终止其</w:t>
      </w:r>
      <w:r w:rsidR="00413426" w:rsidRPr="00656C48">
        <w:rPr>
          <w:rFonts w:ascii="华文楷体" w:eastAsia="华文楷体" w:hAnsi="华文楷体" w:hint="eastAsia"/>
          <w:sz w:val="24"/>
        </w:rPr>
        <w:t>合同</w:t>
      </w:r>
      <w:r w:rsidR="00C4246E" w:rsidRPr="00656C48">
        <w:rPr>
          <w:rFonts w:ascii="华文楷体" w:eastAsia="华文楷体" w:hAnsi="华文楷体" w:hint="eastAsia"/>
          <w:sz w:val="24"/>
        </w:rPr>
        <w:t>，</w:t>
      </w:r>
      <w:r w:rsidR="00413426" w:rsidRPr="00656C48">
        <w:rPr>
          <w:rFonts w:ascii="华文楷体" w:eastAsia="华文楷体" w:hAnsi="华文楷体" w:hint="eastAsia"/>
          <w:sz w:val="24"/>
        </w:rPr>
        <w:t>此时</w:t>
      </w:r>
      <w:r w:rsidR="00483AD0" w:rsidRPr="00656C48">
        <w:rPr>
          <w:rFonts w:ascii="华文楷体" w:eastAsia="华文楷体" w:hAnsi="华文楷体" w:hint="eastAsia"/>
          <w:sz w:val="24"/>
        </w:rPr>
        <w:t>申请提交人可以重新发起新的</w:t>
      </w:r>
      <w:r w:rsidR="00042285" w:rsidRPr="00656C48">
        <w:rPr>
          <w:rFonts w:ascii="华文楷体" w:eastAsia="华文楷体" w:hAnsi="华文楷体" w:hint="eastAsia"/>
          <w:sz w:val="24"/>
        </w:rPr>
        <w:t>终止</w:t>
      </w:r>
      <w:r w:rsidR="00483AD0" w:rsidRPr="00656C48">
        <w:rPr>
          <w:rFonts w:ascii="华文楷体" w:eastAsia="华文楷体" w:hAnsi="华文楷体" w:hint="eastAsia"/>
          <w:sz w:val="24"/>
        </w:rPr>
        <w:t>申请</w:t>
      </w:r>
      <w:r w:rsidR="00413426" w:rsidRPr="00656C48">
        <w:rPr>
          <w:rFonts w:ascii="华文楷体" w:eastAsia="华文楷体" w:hAnsi="华文楷体" w:hint="eastAsia"/>
          <w:sz w:val="24"/>
        </w:rPr>
        <w:t>以待审核；审核通过后则可直接进入到下一步，即需要相关人员进行一些列线下处理，为合同终止做好相关准备</w:t>
      </w:r>
      <w:r w:rsidR="00066640" w:rsidRPr="00656C48">
        <w:rPr>
          <w:rFonts w:ascii="华文楷体" w:eastAsia="华文楷体" w:hAnsi="华文楷体" w:hint="eastAsia"/>
          <w:sz w:val="24"/>
        </w:rPr>
        <w:t>。</w:t>
      </w:r>
    </w:p>
    <w:p w:rsidR="00C072D2" w:rsidRPr="00656C48" w:rsidRDefault="00955892" w:rsidP="00BB2869">
      <w:pPr>
        <w:pStyle w:val="a4"/>
        <w:numPr>
          <w:ilvl w:val="0"/>
          <w:numId w:val="3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由财务人员进行财务结算确认，待确认通过后，</w:t>
      </w:r>
      <w:r w:rsidR="00066640" w:rsidRPr="00656C48">
        <w:rPr>
          <w:rFonts w:ascii="华文楷体" w:eastAsia="华文楷体" w:hAnsi="华文楷体" w:hint="eastAsia"/>
          <w:sz w:val="24"/>
        </w:rPr>
        <w:t>该合同的状态将被置为“终止”。</w:t>
      </w:r>
    </w:p>
    <w:p w:rsidR="00B97364" w:rsidRPr="00656C48" w:rsidRDefault="00025A2D" w:rsidP="00B97364">
      <w:pPr>
        <w:pStyle w:val="4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lastRenderedPageBreak/>
        <w:t>延续合同</w:t>
      </w:r>
    </w:p>
    <w:p w:rsidR="00EF4397" w:rsidRPr="00656C48" w:rsidRDefault="00ED02D2" w:rsidP="00D12312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  <w:sz w:val="24"/>
        </w:rPr>
        <w:t>甲方或乙方</w:t>
      </w:r>
      <w:r w:rsidR="00004D33" w:rsidRPr="00656C48">
        <w:rPr>
          <w:rFonts w:ascii="华文楷体" w:eastAsia="华文楷体" w:hAnsi="华文楷体" w:hint="eastAsia"/>
          <w:sz w:val="24"/>
        </w:rPr>
        <w:t>提出合同延续</w:t>
      </w:r>
      <w:r w:rsidRPr="00656C48">
        <w:rPr>
          <w:rFonts w:ascii="华文楷体" w:eastAsia="华文楷体" w:hAnsi="华文楷体" w:hint="eastAsia"/>
          <w:sz w:val="24"/>
        </w:rPr>
        <w:t>申请</w:t>
      </w:r>
      <w:r w:rsidR="009144A6" w:rsidRPr="00656C48">
        <w:rPr>
          <w:rFonts w:ascii="华文楷体" w:eastAsia="华文楷体" w:hAnsi="华文楷体" w:hint="eastAsia"/>
          <w:sz w:val="24"/>
        </w:rPr>
        <w:t>。</w:t>
      </w:r>
    </w:p>
    <w:p w:rsidR="00674FD5" w:rsidRPr="00674FD5" w:rsidRDefault="00EF4397" w:rsidP="00674FD5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  <w:sz w:val="24"/>
        </w:rPr>
        <w:t>合同管理人员</w:t>
      </w:r>
      <w:r w:rsidR="00B97364" w:rsidRPr="00656C48">
        <w:rPr>
          <w:rFonts w:ascii="华文楷体" w:eastAsia="华文楷体" w:hAnsi="华文楷体" w:hint="eastAsia"/>
          <w:sz w:val="24"/>
        </w:rPr>
        <w:t>准确地将合同续租申请信息录入到合同信息数据库，以备审核。合同续租申请</w:t>
      </w:r>
      <w:r w:rsidR="00674FD5">
        <w:rPr>
          <w:rFonts w:ascii="华文楷体" w:eastAsia="华文楷体" w:hAnsi="华文楷体" w:hint="eastAsia"/>
          <w:sz w:val="24"/>
        </w:rPr>
        <w:t>信息参加“终止合同”，只需在对应的数据部分记录和延续合同相关的日期、原因。</w:t>
      </w:r>
    </w:p>
    <w:p w:rsidR="00042285" w:rsidRPr="00656C48" w:rsidRDefault="00042285" w:rsidP="00BB2869">
      <w:pPr>
        <w:pStyle w:val="a4"/>
        <w:numPr>
          <w:ilvl w:val="0"/>
          <w:numId w:val="24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由合同审核人员对合同延续申请进行审核，审核未通过的则无法延续该合同，此时申请提交人可以重新发起新的延续申请以待审核；审核通过后则可直接进入到下一步，即需要相关合同人员同商户进行线下商谈，敲定合同的具体细节，然后根据续租申请再创建一份新的合同，即再走一遍签订合同的流程。</w:t>
      </w:r>
    </w:p>
    <w:p w:rsidR="00042285" w:rsidRPr="00656C48" w:rsidRDefault="0071561A" w:rsidP="00BB2869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c</w:t>
      </w:r>
      <w:r w:rsidR="00042285" w:rsidRPr="00656C48">
        <w:rPr>
          <w:rFonts w:ascii="华文楷体" w:eastAsia="华文楷体" w:hAnsi="华文楷体" w:hint="eastAsia"/>
          <w:sz w:val="24"/>
        </w:rPr>
        <w:t>0:</w:t>
      </w:r>
      <w:r w:rsidR="00042285" w:rsidRPr="00656C48">
        <w:rPr>
          <w:rFonts w:ascii="华文楷体" w:eastAsia="华文楷体" w:hAnsi="华文楷体" w:hint="eastAsia"/>
          <w:sz w:val="24"/>
        </w:rPr>
        <w:tab/>
        <w:t>延续合同申请通过后，其操作相当于：按约定终止当前合同 + 按申请创建一份新的合同，从而实现了延续合同的效果！</w:t>
      </w:r>
      <w:r w:rsidR="00042285" w:rsidRPr="00656C48">
        <w:rPr>
          <w:rFonts w:ascii="华文楷体" w:eastAsia="华文楷体" w:hAnsi="华文楷体"/>
          <w:sz w:val="24"/>
        </w:rPr>
        <w:t xml:space="preserve"> </w:t>
      </w:r>
    </w:p>
    <w:p w:rsidR="00401DB1" w:rsidRPr="00656C48" w:rsidRDefault="00E72E19" w:rsidP="00946CB3">
      <w:pPr>
        <w:pStyle w:val="1"/>
        <w:rPr>
          <w:rFonts w:ascii="华文楷体" w:eastAsia="华文楷体" w:hAnsi="华文楷体"/>
        </w:rPr>
      </w:pPr>
      <w:bookmarkStart w:id="9" w:name="_Toc249948168"/>
      <w:bookmarkStart w:id="10" w:name="_Toc249953963"/>
      <w:bookmarkStart w:id="11" w:name="_Toc249954165"/>
      <w:bookmarkStart w:id="12" w:name="_Toc249954576"/>
      <w:r w:rsidRPr="00656C48">
        <w:rPr>
          <w:rFonts w:ascii="华文楷体" w:eastAsia="华文楷体" w:hAnsi="华文楷体" w:hint="eastAsia"/>
        </w:rPr>
        <w:t>流程图</w:t>
      </w:r>
      <w:bookmarkEnd w:id="9"/>
      <w:bookmarkEnd w:id="10"/>
      <w:bookmarkEnd w:id="11"/>
      <w:bookmarkEnd w:id="12"/>
    </w:p>
    <w:p w:rsidR="00401DB1" w:rsidRPr="00656C48" w:rsidRDefault="00E72E19" w:rsidP="00BB2869">
      <w:pPr>
        <w:pStyle w:val="a3"/>
        <w:numPr>
          <w:ilvl w:val="0"/>
          <w:numId w:val="1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656C48">
        <w:rPr>
          <w:rFonts w:ascii="华文楷体" w:eastAsia="华文楷体" w:hAnsi="华文楷体" w:hint="eastAsia"/>
          <w:szCs w:val="24"/>
        </w:rPr>
        <w:t>商户入驻签约流程</w:t>
      </w:r>
    </w:p>
    <w:p w:rsidR="00401DB1" w:rsidRPr="00656C48" w:rsidRDefault="00E72E19" w:rsidP="00BB2869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656C48">
        <w:rPr>
          <w:rFonts w:ascii="华文楷体" w:eastAsia="华文楷体" w:hAnsi="华文楷体"/>
        </w:rPr>
        <w:object w:dxaOrig="22751" w:dyaOrig="11158">
          <v:shape id="_x0000_i1026" type="#_x0000_t75" style="width:415pt;height:204.45pt" o:ole="">
            <v:imagedata r:id="rId10" o:title=""/>
          </v:shape>
          <o:OLEObject Type="Embed" ProgID="Visio.Drawing.11" ShapeID="_x0000_i1026" DrawAspect="Content" ObjectID="_1329375910" r:id="rId11"/>
        </w:object>
      </w:r>
    </w:p>
    <w:p w:rsidR="00401DB1" w:rsidRPr="00656C48" w:rsidRDefault="00E72E19" w:rsidP="00BB2869">
      <w:pPr>
        <w:pStyle w:val="a3"/>
        <w:numPr>
          <w:ilvl w:val="0"/>
          <w:numId w:val="1"/>
        </w:numPr>
        <w:spacing w:afterLines="50" w:line="360" w:lineRule="auto"/>
        <w:ind w:firstLineChars="0"/>
        <w:rPr>
          <w:rFonts w:ascii="华文楷体" w:eastAsia="华文楷体" w:hAnsi="华文楷体"/>
          <w:szCs w:val="24"/>
        </w:rPr>
      </w:pPr>
      <w:r w:rsidRPr="00656C48">
        <w:rPr>
          <w:rFonts w:ascii="华文楷体" w:eastAsia="华文楷体" w:hAnsi="华文楷体" w:hint="eastAsia"/>
          <w:szCs w:val="24"/>
        </w:rPr>
        <w:lastRenderedPageBreak/>
        <w:t>合同变更（续租、终止）流程</w:t>
      </w:r>
    </w:p>
    <w:p w:rsidR="00401DB1" w:rsidRPr="00656C48" w:rsidRDefault="00E72E19" w:rsidP="00BB2869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656C48">
        <w:rPr>
          <w:rFonts w:ascii="华文楷体" w:eastAsia="华文楷体" w:hAnsi="华文楷体"/>
        </w:rPr>
        <w:object w:dxaOrig="12943" w:dyaOrig="8039">
          <v:shape id="_x0000_i1027" type="#_x0000_t75" style="width:414.35pt;height:258.1pt" o:ole="">
            <v:imagedata r:id="rId12" o:title=""/>
          </v:shape>
          <o:OLEObject Type="Embed" ProgID="Visio.Drawing.11" ShapeID="_x0000_i1027" DrawAspect="Content" ObjectID="_1329375911" r:id="rId13"/>
        </w:object>
      </w:r>
    </w:p>
    <w:p w:rsidR="006F4D8E" w:rsidRPr="00656C48" w:rsidRDefault="006F4D8E" w:rsidP="00BB2869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2C5C2B" w:rsidRPr="00656C48" w:rsidRDefault="00C17005" w:rsidP="00544706">
      <w:pPr>
        <w:pStyle w:val="1"/>
        <w:rPr>
          <w:rFonts w:ascii="华文楷体" w:eastAsia="华文楷体" w:hAnsi="华文楷体"/>
        </w:rPr>
      </w:pPr>
      <w:r w:rsidRPr="00656C48">
        <w:rPr>
          <w:rFonts w:ascii="华文楷体" w:eastAsia="华文楷体" w:hAnsi="华文楷体" w:hint="eastAsia"/>
        </w:rPr>
        <w:t>补充业务说明</w:t>
      </w:r>
    </w:p>
    <w:p w:rsidR="006803D6" w:rsidRPr="00656C48" w:rsidRDefault="006803D6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 w:cs="Times New Roman"/>
          <w:sz w:val="24"/>
          <w:szCs w:val="20"/>
        </w:rPr>
      </w:pPr>
      <w:r w:rsidRPr="00656C48">
        <w:rPr>
          <w:rFonts w:ascii="华文楷体" w:eastAsia="华文楷体" w:hAnsi="华文楷体" w:cs="Times New Roman" w:hint="eastAsia"/>
          <w:sz w:val="24"/>
          <w:szCs w:val="20"/>
        </w:rPr>
        <w:t>合同类型分类：</w:t>
      </w:r>
    </w:p>
    <w:p w:rsidR="00012FF6" w:rsidRPr="00656C48" w:rsidRDefault="005658B3" w:rsidP="00C5079A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类型</w:t>
      </w:r>
      <w:r w:rsidR="005F63C3" w:rsidRPr="00656C48">
        <w:rPr>
          <w:rFonts w:ascii="华文楷体" w:eastAsia="华文楷体" w:hAnsi="华文楷体" w:hint="eastAsia"/>
          <w:sz w:val="24"/>
        </w:rPr>
        <w:t>按功能</w:t>
      </w:r>
      <w:r w:rsidRPr="00656C48">
        <w:rPr>
          <w:rFonts w:ascii="华文楷体" w:eastAsia="华文楷体" w:hAnsi="华文楷体" w:hint="eastAsia"/>
          <w:sz w:val="24"/>
        </w:rPr>
        <w:t>一般分为如下：租赁合同、物业合同、</w:t>
      </w:r>
      <w:r w:rsidR="00012FF6" w:rsidRPr="00656C48">
        <w:rPr>
          <w:rFonts w:ascii="华文楷体" w:eastAsia="华文楷体" w:hAnsi="华文楷体" w:hint="eastAsia"/>
          <w:sz w:val="24"/>
        </w:rPr>
        <w:t>项目合同</w:t>
      </w:r>
    </w:p>
    <w:p w:rsidR="006803D6" w:rsidRPr="00656C48" w:rsidRDefault="00012FF6" w:rsidP="00D12312">
      <w:pPr>
        <w:pStyle w:val="aa"/>
        <w:numPr>
          <w:ilvl w:val="0"/>
          <w:numId w:val="6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租赁合同：</w:t>
      </w:r>
      <w:r w:rsidR="00C8232C" w:rsidRPr="00656C48">
        <w:rPr>
          <w:rFonts w:ascii="华文楷体" w:eastAsia="华文楷体" w:hAnsi="华文楷体" w:hint="eastAsia"/>
          <w:sz w:val="24"/>
        </w:rPr>
        <w:t>包括租赁</w:t>
      </w:r>
      <w:r w:rsidRPr="00656C48">
        <w:rPr>
          <w:rFonts w:ascii="华文楷体" w:eastAsia="华文楷体" w:hAnsi="华文楷体" w:hint="eastAsia"/>
          <w:sz w:val="24"/>
        </w:rPr>
        <w:t>摊位、库房、广告位、车位</w:t>
      </w:r>
      <w:r w:rsidR="00430F20" w:rsidRPr="00656C48">
        <w:rPr>
          <w:rFonts w:ascii="华文楷体" w:eastAsia="华文楷体" w:hAnsi="华文楷体" w:hint="eastAsia"/>
          <w:sz w:val="24"/>
        </w:rPr>
        <w:t>方面的合同</w:t>
      </w:r>
    </w:p>
    <w:p w:rsidR="006803D6" w:rsidRPr="00656C48" w:rsidRDefault="005A7D8D" w:rsidP="00D12312">
      <w:pPr>
        <w:pStyle w:val="aa"/>
        <w:numPr>
          <w:ilvl w:val="0"/>
          <w:numId w:val="6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物业合同：</w:t>
      </w:r>
      <w:r w:rsidR="00C8232C" w:rsidRPr="00656C48">
        <w:rPr>
          <w:rFonts w:ascii="华文楷体" w:eastAsia="华文楷体" w:hAnsi="华文楷体" w:hint="eastAsia"/>
          <w:sz w:val="24"/>
        </w:rPr>
        <w:t>包括</w:t>
      </w:r>
      <w:r w:rsidR="00591B5B">
        <w:rPr>
          <w:rFonts w:ascii="华文楷体" w:eastAsia="华文楷体" w:hAnsi="华文楷体" w:hint="eastAsia"/>
          <w:sz w:val="24"/>
        </w:rPr>
        <w:t>物业服务费</w:t>
      </w:r>
      <w:r w:rsidR="00685885" w:rsidRPr="00656C48">
        <w:rPr>
          <w:rFonts w:ascii="华文楷体" w:eastAsia="华文楷体" w:hAnsi="华文楷体" w:hint="eastAsia"/>
          <w:sz w:val="24"/>
        </w:rPr>
        <w:t>方面的合同</w:t>
      </w:r>
    </w:p>
    <w:p w:rsidR="00AE0AD3" w:rsidRPr="00656C48" w:rsidRDefault="00685885" w:rsidP="00D12312">
      <w:pPr>
        <w:pStyle w:val="aa"/>
        <w:numPr>
          <w:ilvl w:val="0"/>
          <w:numId w:val="6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cs="Times New Roman" w:hint="eastAsia"/>
          <w:sz w:val="24"/>
          <w:szCs w:val="20"/>
        </w:rPr>
        <w:t>项目合同：</w:t>
      </w:r>
      <w:r w:rsidR="00C8232C" w:rsidRPr="00656C48">
        <w:rPr>
          <w:rFonts w:ascii="华文楷体" w:eastAsia="华文楷体" w:hAnsi="华文楷体" w:cs="Times New Roman" w:hint="eastAsia"/>
          <w:sz w:val="24"/>
          <w:szCs w:val="20"/>
        </w:rPr>
        <w:t>包括</w:t>
      </w:r>
      <w:r w:rsidR="00FF4AC9" w:rsidRPr="00656C48">
        <w:rPr>
          <w:rFonts w:ascii="华文楷体" w:eastAsia="华文楷体" w:hAnsi="华文楷体" w:cs="Times New Roman" w:hint="eastAsia"/>
          <w:sz w:val="24"/>
          <w:szCs w:val="20"/>
        </w:rPr>
        <w:t>开展活动方面的</w:t>
      </w:r>
      <w:r w:rsidR="003864CD" w:rsidRPr="00656C48">
        <w:rPr>
          <w:rFonts w:ascii="华文楷体" w:eastAsia="华文楷体" w:hAnsi="华文楷体" w:cs="Times New Roman" w:hint="eastAsia"/>
          <w:sz w:val="24"/>
          <w:szCs w:val="20"/>
        </w:rPr>
        <w:t>合同、</w:t>
      </w:r>
      <w:r w:rsidR="00C8232C" w:rsidRPr="00656C48">
        <w:rPr>
          <w:rFonts w:ascii="华文楷体" w:eastAsia="华文楷体" w:hAnsi="华文楷体" w:cs="Times New Roman" w:hint="eastAsia"/>
          <w:sz w:val="24"/>
          <w:szCs w:val="20"/>
        </w:rPr>
        <w:t>以及</w:t>
      </w:r>
      <w:r w:rsidR="003864CD" w:rsidRPr="00656C48">
        <w:rPr>
          <w:rFonts w:ascii="华文楷体" w:eastAsia="华文楷体" w:hAnsi="华文楷体" w:cs="Times New Roman" w:hint="eastAsia"/>
          <w:sz w:val="24"/>
          <w:szCs w:val="20"/>
        </w:rPr>
        <w:t>其他各种不确定类型的合同</w:t>
      </w:r>
      <w:r w:rsidR="00C8232C" w:rsidRPr="00656C48">
        <w:rPr>
          <w:rFonts w:ascii="华文楷体" w:eastAsia="华文楷体" w:hAnsi="华文楷体" w:cs="Times New Roman" w:hint="eastAsia"/>
          <w:sz w:val="24"/>
          <w:szCs w:val="20"/>
        </w:rPr>
        <w:t>，也可以归到</w:t>
      </w:r>
      <w:r w:rsidR="000342A5" w:rsidRPr="00656C48">
        <w:rPr>
          <w:rFonts w:ascii="华文楷体" w:eastAsia="华文楷体" w:hAnsi="华文楷体" w:cs="Times New Roman" w:hint="eastAsia"/>
          <w:sz w:val="24"/>
          <w:szCs w:val="20"/>
        </w:rPr>
        <w:t>项目合同中。</w:t>
      </w:r>
    </w:p>
    <w:p w:rsidR="00735933" w:rsidRPr="00656C48" w:rsidRDefault="005F63C3" w:rsidP="00727478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类型按内容</w:t>
      </w:r>
      <w:r w:rsidR="00C15A7C" w:rsidRPr="00656C48">
        <w:rPr>
          <w:rFonts w:ascii="华文楷体" w:eastAsia="华文楷体" w:hAnsi="华文楷体" w:hint="eastAsia"/>
          <w:sz w:val="24"/>
        </w:rPr>
        <w:t>涉及面，一般</w:t>
      </w:r>
      <w:r w:rsidR="00727478" w:rsidRPr="00656C48">
        <w:rPr>
          <w:rFonts w:ascii="华文楷体" w:eastAsia="华文楷体" w:hAnsi="华文楷体" w:hint="eastAsia"/>
          <w:sz w:val="24"/>
        </w:rPr>
        <w:t>仅包含</w:t>
      </w:r>
      <w:r w:rsidR="00C15A7C" w:rsidRPr="00656C48">
        <w:rPr>
          <w:rFonts w:ascii="华文楷体" w:eastAsia="华文楷体" w:hAnsi="华文楷体" w:hint="eastAsia"/>
          <w:sz w:val="24"/>
        </w:rPr>
        <w:t>单一类型合同</w:t>
      </w:r>
      <w:r w:rsidR="00727478" w:rsidRPr="00656C48">
        <w:rPr>
          <w:rFonts w:ascii="华文楷体" w:eastAsia="华文楷体" w:hAnsi="华文楷体" w:hint="eastAsia"/>
          <w:sz w:val="24"/>
        </w:rPr>
        <w:t>，即</w:t>
      </w:r>
      <w:r w:rsidR="00DD47E5">
        <w:rPr>
          <w:rFonts w:ascii="华文楷体" w:eastAsia="华文楷体" w:hAnsi="华文楷体" w:hint="eastAsia"/>
          <w:sz w:val="24"/>
        </w:rPr>
        <w:t>以一种功能类型为主的合同，例如：纯粹的租赁合同、物业合同、项目</w:t>
      </w:r>
      <w:r w:rsidR="008778C1" w:rsidRPr="00656C48">
        <w:rPr>
          <w:rFonts w:ascii="华文楷体" w:eastAsia="华文楷体" w:hAnsi="华文楷体" w:hint="eastAsia"/>
          <w:sz w:val="24"/>
        </w:rPr>
        <w:t>合同等。</w:t>
      </w:r>
    </w:p>
    <w:p w:rsidR="00441B9B" w:rsidRPr="00656C48" w:rsidRDefault="003C5CEB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状态包含：待审核、通过审核、</w:t>
      </w:r>
      <w:r w:rsidR="00AB39E9" w:rsidRPr="00656C48">
        <w:rPr>
          <w:rFonts w:ascii="华文楷体" w:eastAsia="华文楷体" w:hAnsi="华文楷体" w:hint="eastAsia"/>
          <w:sz w:val="24"/>
        </w:rPr>
        <w:t>待缴费确认、合同生效（已缴费）</w:t>
      </w:r>
      <w:r w:rsidR="00DD47E5">
        <w:rPr>
          <w:rFonts w:ascii="华文楷体" w:eastAsia="华文楷体" w:hAnsi="华文楷体" w:hint="eastAsia"/>
          <w:sz w:val="24"/>
        </w:rPr>
        <w:t>、已删</w:t>
      </w:r>
      <w:r w:rsidR="00DD47E5">
        <w:rPr>
          <w:rFonts w:ascii="华文楷体" w:eastAsia="华文楷体" w:hAnsi="华文楷体" w:hint="eastAsia"/>
          <w:sz w:val="24"/>
        </w:rPr>
        <w:lastRenderedPageBreak/>
        <w:t>除</w:t>
      </w:r>
    </w:p>
    <w:p w:rsidR="00D71166" w:rsidRPr="00656C48" w:rsidRDefault="0009325B" w:rsidP="00C5079A">
      <w:pPr>
        <w:pStyle w:val="aa"/>
        <w:numPr>
          <w:ilvl w:val="0"/>
          <w:numId w:val="4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登记到合同缴费确认的基本流程：</w:t>
      </w:r>
    </w:p>
    <w:p w:rsidR="008142B6" w:rsidRPr="00656C48" w:rsidRDefault="008142B6" w:rsidP="00D12312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登记：</w:t>
      </w:r>
    </w:p>
    <w:p w:rsidR="00720A61" w:rsidRPr="00656C48" w:rsidRDefault="008142B6" w:rsidP="008142B6">
      <w:pPr>
        <w:pStyle w:val="aa"/>
        <w:ind w:left="360" w:firstLineChars="0" w:firstLine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 xml:space="preserve">--- </w:t>
      </w:r>
      <w:r w:rsidR="006C2AE1" w:rsidRPr="00656C48">
        <w:rPr>
          <w:rFonts w:ascii="华文楷体" w:eastAsia="华文楷体" w:hAnsi="华文楷体" w:hint="eastAsia"/>
          <w:sz w:val="24"/>
        </w:rPr>
        <w:t>合同管理员</w:t>
      </w:r>
      <w:r w:rsidR="002D285C" w:rsidRPr="00656C48">
        <w:rPr>
          <w:rFonts w:ascii="华文楷体" w:eastAsia="华文楷体" w:hAnsi="华文楷体" w:hint="eastAsia"/>
          <w:sz w:val="24"/>
        </w:rPr>
        <w:t>对要签订的合同信息进行</w:t>
      </w:r>
      <w:r w:rsidR="006A54A3" w:rsidRPr="00656C48">
        <w:rPr>
          <w:rFonts w:ascii="华文楷体" w:eastAsia="华文楷体" w:hAnsi="华文楷体" w:hint="eastAsia"/>
          <w:sz w:val="24"/>
        </w:rPr>
        <w:t>预</w:t>
      </w:r>
      <w:r w:rsidR="002D285C" w:rsidRPr="00656C48">
        <w:rPr>
          <w:rFonts w:ascii="华文楷体" w:eastAsia="华文楷体" w:hAnsi="华文楷体" w:hint="eastAsia"/>
          <w:sz w:val="24"/>
        </w:rPr>
        <w:t>登记，</w:t>
      </w:r>
      <w:r w:rsidR="00073395" w:rsidRPr="00656C48">
        <w:rPr>
          <w:rFonts w:ascii="华文楷体" w:eastAsia="华文楷体" w:hAnsi="华文楷体" w:hint="eastAsia"/>
          <w:sz w:val="24"/>
        </w:rPr>
        <w:t>此时合同的状态为“待</w:t>
      </w:r>
      <w:r w:rsidR="00F23A7B" w:rsidRPr="00656C48">
        <w:rPr>
          <w:rFonts w:ascii="华文楷体" w:eastAsia="华文楷体" w:hAnsi="华文楷体" w:hint="eastAsia"/>
          <w:sz w:val="24"/>
        </w:rPr>
        <w:t>审核</w:t>
      </w:r>
      <w:r w:rsidR="00073395" w:rsidRPr="00656C48">
        <w:rPr>
          <w:rFonts w:ascii="华文楷体" w:eastAsia="华文楷体" w:hAnsi="华文楷体" w:hint="eastAsia"/>
          <w:sz w:val="24"/>
        </w:rPr>
        <w:t>”。</w:t>
      </w:r>
      <w:r w:rsidR="00884AAA" w:rsidRPr="00656C48">
        <w:rPr>
          <w:rFonts w:ascii="华文楷体" w:eastAsia="华文楷体" w:hAnsi="华文楷体" w:hint="eastAsia"/>
          <w:sz w:val="24"/>
        </w:rPr>
        <w:t>该合同信息</w:t>
      </w:r>
      <w:r w:rsidR="00AE6B7B" w:rsidRPr="00656C48">
        <w:rPr>
          <w:rFonts w:ascii="华文楷体" w:eastAsia="华文楷体" w:hAnsi="华文楷体" w:hint="eastAsia"/>
          <w:sz w:val="24"/>
        </w:rPr>
        <w:t>中应该</w:t>
      </w:r>
      <w:r w:rsidR="006244DA" w:rsidRPr="00656C48">
        <w:rPr>
          <w:rFonts w:ascii="华文楷体" w:eastAsia="华文楷体" w:hAnsi="华文楷体" w:hint="eastAsia"/>
          <w:sz w:val="24"/>
        </w:rPr>
        <w:t>包含合同的所有核心信息</w:t>
      </w:r>
      <w:r w:rsidR="00E06950" w:rsidRPr="00656C48">
        <w:rPr>
          <w:rFonts w:ascii="华文楷体" w:eastAsia="华文楷体" w:hAnsi="华文楷体" w:hint="eastAsia"/>
          <w:sz w:val="24"/>
        </w:rPr>
        <w:t>（此时已和商户谈妥合同细节）</w:t>
      </w:r>
      <w:r w:rsidR="0061045F" w:rsidRPr="00656C48">
        <w:rPr>
          <w:rFonts w:ascii="华文楷体" w:eastAsia="华文楷体" w:hAnsi="华文楷体" w:hint="eastAsia"/>
          <w:sz w:val="24"/>
        </w:rPr>
        <w:t>：</w:t>
      </w:r>
    </w:p>
    <w:p w:rsidR="00043700" w:rsidRDefault="009427CC" w:rsidP="00D12312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的基本</w:t>
      </w:r>
      <w:r w:rsidR="00043700" w:rsidRPr="00656C48">
        <w:rPr>
          <w:rFonts w:ascii="华文楷体" w:eastAsia="华文楷体" w:hAnsi="华文楷体" w:hint="eastAsia"/>
          <w:sz w:val="24"/>
        </w:rPr>
        <w:t>信息</w:t>
      </w:r>
    </w:p>
    <w:p w:rsidR="00371094" w:rsidRDefault="00371094" w:rsidP="00D12312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收费明细</w:t>
      </w:r>
    </w:p>
    <w:p w:rsidR="00081C49" w:rsidRPr="009427CC" w:rsidRDefault="00371094" w:rsidP="009427CC">
      <w:pPr>
        <w:pStyle w:val="aa"/>
        <w:numPr>
          <w:ilvl w:val="0"/>
          <w:numId w:val="8"/>
        </w:numPr>
        <w:ind w:firstLineChars="0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收费方式明细</w:t>
      </w:r>
    </w:p>
    <w:p w:rsidR="005A1970" w:rsidRPr="00D77DE0" w:rsidRDefault="005A1970" w:rsidP="00D12312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color w:val="000000" w:themeColor="text1"/>
          <w:sz w:val="24"/>
        </w:rPr>
      </w:pPr>
      <w:r w:rsidRPr="00D77DE0">
        <w:rPr>
          <w:rFonts w:ascii="华文楷体" w:eastAsia="华文楷体" w:hAnsi="华文楷体" w:hint="eastAsia"/>
          <w:color w:val="000000" w:themeColor="text1"/>
          <w:sz w:val="24"/>
        </w:rPr>
        <w:t>合同审核</w:t>
      </w:r>
    </w:p>
    <w:p w:rsidR="00856047" w:rsidRPr="00656C48" w:rsidRDefault="00073395" w:rsidP="00D12312">
      <w:pPr>
        <w:pStyle w:val="aa"/>
        <w:numPr>
          <w:ilvl w:val="0"/>
          <w:numId w:val="9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审核人员对合同登记信息进行审核，主要是</w:t>
      </w:r>
      <w:r w:rsidR="00E47D50" w:rsidRPr="00656C48">
        <w:rPr>
          <w:rFonts w:ascii="华文楷体" w:eastAsia="华文楷体" w:hAnsi="华文楷体" w:hint="eastAsia"/>
          <w:sz w:val="24"/>
        </w:rPr>
        <w:t>针对如下两方面：</w:t>
      </w:r>
    </w:p>
    <w:p w:rsidR="002F6BC4" w:rsidRPr="00656C48" w:rsidRDefault="003E7CC1" w:rsidP="00D12312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的信息是否有误</w:t>
      </w:r>
    </w:p>
    <w:p w:rsidR="006C69C8" w:rsidRPr="00656C48" w:rsidRDefault="003E7CC1" w:rsidP="00D12312">
      <w:pPr>
        <w:pStyle w:val="aa"/>
        <w:numPr>
          <w:ilvl w:val="0"/>
          <w:numId w:val="13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某款项的收费是否是标注收费</w:t>
      </w:r>
    </w:p>
    <w:p w:rsidR="00353FB7" w:rsidRPr="00656C48" w:rsidRDefault="00353FB7" w:rsidP="00D12312">
      <w:pPr>
        <w:pStyle w:val="aa"/>
        <w:numPr>
          <w:ilvl w:val="0"/>
          <w:numId w:val="9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当合同经过审核后，</w:t>
      </w:r>
      <w:r w:rsidR="00E43241" w:rsidRPr="00656C48">
        <w:rPr>
          <w:rFonts w:ascii="华文楷体" w:eastAsia="华文楷体" w:hAnsi="华文楷体" w:hint="eastAsia"/>
          <w:sz w:val="24"/>
        </w:rPr>
        <w:t>该合同的状态为“通过审核”。</w:t>
      </w:r>
    </w:p>
    <w:p w:rsidR="008142B6" w:rsidRPr="00656C48" w:rsidRDefault="009D1008" w:rsidP="00D12312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编辑、打印</w:t>
      </w:r>
    </w:p>
    <w:p w:rsidR="007E016A" w:rsidRPr="00656C48" w:rsidRDefault="00110098" w:rsidP="00D12312">
      <w:pPr>
        <w:pStyle w:val="aa"/>
        <w:numPr>
          <w:ilvl w:val="0"/>
          <w:numId w:val="10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</w:t>
      </w:r>
      <w:r w:rsidR="00471955" w:rsidRPr="00656C48">
        <w:rPr>
          <w:rFonts w:ascii="华文楷体" w:eastAsia="华文楷体" w:hAnsi="华文楷体" w:hint="eastAsia"/>
          <w:sz w:val="24"/>
        </w:rPr>
        <w:t>管理员</w:t>
      </w:r>
      <w:r w:rsidR="00127E38" w:rsidRPr="00656C48">
        <w:rPr>
          <w:rFonts w:ascii="华文楷体" w:eastAsia="华文楷体" w:hAnsi="华文楷体" w:hint="eastAsia"/>
          <w:sz w:val="24"/>
        </w:rPr>
        <w:t>查询已通过审核的</w:t>
      </w:r>
      <w:r w:rsidR="007E016A" w:rsidRPr="00656C48">
        <w:rPr>
          <w:rFonts w:ascii="华文楷体" w:eastAsia="华文楷体" w:hAnsi="华文楷体" w:hint="eastAsia"/>
          <w:sz w:val="24"/>
        </w:rPr>
        <w:t>合同登记信息，套用现有的某合同模板，生成其对应的合同文本。</w:t>
      </w:r>
    </w:p>
    <w:p w:rsidR="007E016A" w:rsidRPr="00656C48" w:rsidRDefault="007E016A" w:rsidP="00D12312">
      <w:pPr>
        <w:pStyle w:val="aa"/>
        <w:numPr>
          <w:ilvl w:val="0"/>
          <w:numId w:val="10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对于已经生成的合同文本，可以在线编辑，进行进一步修改。</w:t>
      </w:r>
    </w:p>
    <w:p w:rsidR="00F82487" w:rsidRPr="00656C48" w:rsidRDefault="00F82487" w:rsidP="00D12312">
      <w:pPr>
        <w:pStyle w:val="aa"/>
        <w:numPr>
          <w:ilvl w:val="0"/>
          <w:numId w:val="10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对生成的合同文本</w:t>
      </w:r>
      <w:r w:rsidR="007B49A2" w:rsidRPr="00656C48">
        <w:rPr>
          <w:rFonts w:ascii="华文楷体" w:eastAsia="华文楷体" w:hAnsi="华文楷体" w:hint="eastAsia"/>
          <w:sz w:val="24"/>
        </w:rPr>
        <w:t>，并</w:t>
      </w:r>
      <w:r w:rsidRPr="00656C48">
        <w:rPr>
          <w:rFonts w:ascii="华文楷体" w:eastAsia="华文楷体" w:hAnsi="华文楷体" w:hint="eastAsia"/>
          <w:sz w:val="24"/>
        </w:rPr>
        <w:t>进行打印。</w:t>
      </w:r>
    </w:p>
    <w:p w:rsidR="002042A2" w:rsidRPr="00656C48" w:rsidRDefault="00333ED9" w:rsidP="00D12312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生效</w:t>
      </w:r>
      <w:r w:rsidR="00283440" w:rsidRPr="00656C48">
        <w:rPr>
          <w:rFonts w:ascii="华文楷体" w:eastAsia="华文楷体" w:hAnsi="华文楷体" w:hint="eastAsia"/>
          <w:sz w:val="24"/>
        </w:rPr>
        <w:t>及</w:t>
      </w:r>
      <w:r w:rsidR="002042A2" w:rsidRPr="00656C48">
        <w:rPr>
          <w:rFonts w:ascii="华文楷体" w:eastAsia="华文楷体" w:hAnsi="华文楷体" w:hint="eastAsia"/>
          <w:sz w:val="24"/>
        </w:rPr>
        <w:t>生成缴费通知单</w:t>
      </w:r>
    </w:p>
    <w:p w:rsidR="00695A97" w:rsidRPr="00656C48" w:rsidRDefault="002F4CE5" w:rsidP="002042A2">
      <w:pPr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 xml:space="preserve">--- </w:t>
      </w:r>
      <w:r w:rsidR="00527E86" w:rsidRPr="00656C48">
        <w:rPr>
          <w:rFonts w:ascii="华文楷体" w:eastAsia="华文楷体" w:hAnsi="华文楷体" w:hint="eastAsia"/>
          <w:sz w:val="24"/>
        </w:rPr>
        <w:t>商户和卖场签订合同后，由合同管理员</w:t>
      </w:r>
      <w:r w:rsidRPr="00656C48">
        <w:rPr>
          <w:rFonts w:ascii="华文楷体" w:eastAsia="华文楷体" w:hAnsi="华文楷体" w:hint="eastAsia"/>
          <w:sz w:val="24"/>
        </w:rPr>
        <w:t>维护合同登记信息以使其生效，此时其状态为“</w:t>
      </w:r>
      <w:r w:rsidR="005064AC" w:rsidRPr="00656C48">
        <w:rPr>
          <w:rFonts w:ascii="华文楷体" w:eastAsia="华文楷体" w:hAnsi="华文楷体" w:hint="eastAsia"/>
          <w:sz w:val="24"/>
        </w:rPr>
        <w:t>待缴费确认</w:t>
      </w:r>
      <w:r w:rsidRPr="00656C48">
        <w:rPr>
          <w:rFonts w:ascii="华文楷体" w:eastAsia="华文楷体" w:hAnsi="华文楷体" w:hint="eastAsia"/>
          <w:sz w:val="24"/>
        </w:rPr>
        <w:t>”</w:t>
      </w:r>
      <w:r w:rsidR="005064AC" w:rsidRPr="00656C48">
        <w:rPr>
          <w:rFonts w:ascii="华文楷体" w:eastAsia="华文楷体" w:hAnsi="华文楷体" w:hint="eastAsia"/>
          <w:sz w:val="24"/>
        </w:rPr>
        <w:t>，</w:t>
      </w:r>
      <w:r w:rsidRPr="00656C48">
        <w:rPr>
          <w:rFonts w:ascii="华文楷体" w:eastAsia="华文楷体" w:hAnsi="华文楷体" w:hint="eastAsia"/>
          <w:sz w:val="24"/>
        </w:rPr>
        <w:t>同时打印出缴费通知单。</w:t>
      </w:r>
    </w:p>
    <w:p w:rsidR="00527E86" w:rsidRPr="00656C48" w:rsidRDefault="005064AC" w:rsidP="00D12312">
      <w:pPr>
        <w:pStyle w:val="aa"/>
        <w:numPr>
          <w:ilvl w:val="0"/>
          <w:numId w:val="7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 xml:space="preserve"> </w:t>
      </w:r>
      <w:r w:rsidR="009E15B8" w:rsidRPr="00656C48">
        <w:rPr>
          <w:rFonts w:ascii="华文楷体" w:eastAsia="华文楷体" w:hAnsi="华文楷体" w:hint="eastAsia"/>
          <w:sz w:val="24"/>
        </w:rPr>
        <w:t>商户进行缴费确认</w:t>
      </w:r>
    </w:p>
    <w:p w:rsidR="006B641B" w:rsidRPr="00656C48" w:rsidRDefault="00B81A8E" w:rsidP="00D12312">
      <w:pPr>
        <w:pStyle w:val="aa"/>
        <w:numPr>
          <w:ilvl w:val="0"/>
          <w:numId w:val="14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lastRenderedPageBreak/>
        <w:t>商户持缴费通知单到财务部缴费</w:t>
      </w:r>
      <w:r w:rsidR="009E15B8" w:rsidRPr="00656C48">
        <w:rPr>
          <w:rFonts w:ascii="华文楷体" w:eastAsia="华文楷体" w:hAnsi="华文楷体" w:hint="eastAsia"/>
          <w:sz w:val="24"/>
        </w:rPr>
        <w:t>，待</w:t>
      </w:r>
      <w:r w:rsidRPr="00656C48">
        <w:rPr>
          <w:rFonts w:ascii="华文楷体" w:eastAsia="华文楷体" w:hAnsi="华文楷体" w:hint="eastAsia"/>
          <w:sz w:val="24"/>
        </w:rPr>
        <w:t>缴费</w:t>
      </w:r>
      <w:r w:rsidR="009E15B8" w:rsidRPr="00656C48">
        <w:rPr>
          <w:rFonts w:ascii="华文楷体" w:eastAsia="华文楷体" w:hAnsi="华文楷体" w:hint="eastAsia"/>
          <w:sz w:val="24"/>
        </w:rPr>
        <w:t>实际到账后，</w:t>
      </w:r>
      <w:r w:rsidR="006B641B" w:rsidRPr="00656C48">
        <w:rPr>
          <w:rFonts w:ascii="华文楷体" w:eastAsia="华文楷体" w:hAnsi="华文楷体" w:hint="eastAsia"/>
          <w:sz w:val="24"/>
        </w:rPr>
        <w:t>财务部即可对其进行缴费确认，具体如下：</w:t>
      </w:r>
    </w:p>
    <w:p w:rsidR="0045249E" w:rsidRPr="00656C48" w:rsidRDefault="0045249E" w:rsidP="00D12312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如果是分期缴费，则只</w:t>
      </w:r>
      <w:r w:rsidR="00E05091" w:rsidRPr="00656C48">
        <w:rPr>
          <w:rFonts w:ascii="华文楷体" w:eastAsia="华文楷体" w:hAnsi="华文楷体" w:hint="eastAsia"/>
          <w:sz w:val="24"/>
        </w:rPr>
        <w:t>可</w:t>
      </w:r>
      <w:r w:rsidRPr="00656C48">
        <w:rPr>
          <w:rFonts w:ascii="华文楷体" w:eastAsia="华文楷体" w:hAnsi="华文楷体" w:hint="eastAsia"/>
          <w:sz w:val="24"/>
        </w:rPr>
        <w:t>对</w:t>
      </w:r>
      <w:r w:rsidR="00397BF3" w:rsidRPr="00656C48">
        <w:rPr>
          <w:rFonts w:ascii="华文楷体" w:eastAsia="华文楷体" w:hAnsi="华文楷体" w:hint="eastAsia"/>
          <w:sz w:val="24"/>
        </w:rPr>
        <w:t>本期缴费进行确认</w:t>
      </w:r>
      <w:r w:rsidR="00AC4BCB" w:rsidRPr="00656C48">
        <w:rPr>
          <w:rFonts w:ascii="华文楷体" w:eastAsia="华文楷体" w:hAnsi="华文楷体" w:hint="eastAsia"/>
          <w:sz w:val="24"/>
        </w:rPr>
        <w:t>；当各期缴费都得到确认后</w:t>
      </w:r>
      <w:r w:rsidR="00E05091" w:rsidRPr="00656C48">
        <w:rPr>
          <w:rFonts w:ascii="华文楷体" w:eastAsia="华文楷体" w:hAnsi="华文楷体" w:hint="eastAsia"/>
          <w:sz w:val="24"/>
        </w:rPr>
        <w:t>。</w:t>
      </w:r>
    </w:p>
    <w:p w:rsidR="0045249E" w:rsidRPr="00656C48" w:rsidRDefault="00FA389C" w:rsidP="00D12312">
      <w:pPr>
        <w:pStyle w:val="aa"/>
        <w:numPr>
          <w:ilvl w:val="0"/>
          <w:numId w:val="15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如果是</w:t>
      </w:r>
      <w:r w:rsidR="00484A21" w:rsidRPr="00656C48">
        <w:rPr>
          <w:rFonts w:ascii="华文楷体" w:eastAsia="华文楷体" w:hAnsi="华文楷体" w:hint="eastAsia"/>
          <w:sz w:val="24"/>
        </w:rPr>
        <w:t>一次性缴费，则可直接对整个合同</w:t>
      </w:r>
      <w:r w:rsidR="00D23DCC" w:rsidRPr="00656C48">
        <w:rPr>
          <w:rFonts w:ascii="华文楷体" w:eastAsia="华文楷体" w:hAnsi="华文楷体" w:hint="eastAsia"/>
          <w:sz w:val="24"/>
        </w:rPr>
        <w:t>登记信息</w:t>
      </w:r>
      <w:r w:rsidR="00484A21" w:rsidRPr="00656C48">
        <w:rPr>
          <w:rFonts w:ascii="华文楷体" w:eastAsia="华文楷体" w:hAnsi="华文楷体" w:hint="eastAsia"/>
          <w:sz w:val="24"/>
        </w:rPr>
        <w:t>进行缴费确认。</w:t>
      </w:r>
    </w:p>
    <w:p w:rsidR="00680EB2" w:rsidRDefault="00FA2CE7" w:rsidP="00D12312">
      <w:pPr>
        <w:pStyle w:val="aa"/>
        <w:numPr>
          <w:ilvl w:val="0"/>
          <w:numId w:val="14"/>
        </w:numPr>
        <w:ind w:left="851" w:firstLineChars="0" w:hanging="425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合同登记信息被确认后，则</w:t>
      </w:r>
      <w:r w:rsidR="009E15B8" w:rsidRPr="00656C48">
        <w:rPr>
          <w:rFonts w:ascii="华文楷体" w:eastAsia="华文楷体" w:hAnsi="华文楷体" w:hint="eastAsia"/>
          <w:sz w:val="24"/>
        </w:rPr>
        <w:t>其状态为“</w:t>
      </w:r>
      <w:r w:rsidR="00AC4BCB" w:rsidRPr="00656C48">
        <w:rPr>
          <w:rFonts w:ascii="华文楷体" w:eastAsia="华文楷体" w:hAnsi="华文楷体" w:hint="eastAsia"/>
          <w:sz w:val="24"/>
        </w:rPr>
        <w:t>合同生效（已缴费）</w:t>
      </w:r>
      <w:r w:rsidR="009E15B8" w:rsidRPr="00656C48">
        <w:rPr>
          <w:rFonts w:ascii="华文楷体" w:eastAsia="华文楷体" w:hAnsi="华文楷体" w:hint="eastAsia"/>
          <w:sz w:val="24"/>
        </w:rPr>
        <w:t>”。</w:t>
      </w:r>
    </w:p>
    <w:p w:rsidR="0042083D" w:rsidRDefault="0042083D" w:rsidP="0042083D">
      <w:pPr>
        <w:rPr>
          <w:rFonts w:ascii="华文楷体" w:eastAsia="华文楷体" w:hAnsi="华文楷体"/>
          <w:sz w:val="24"/>
        </w:rPr>
      </w:pPr>
    </w:p>
    <w:p w:rsidR="0042083D" w:rsidRPr="0042083D" w:rsidRDefault="0042083D" w:rsidP="0042083D">
      <w:pPr>
        <w:rPr>
          <w:rFonts w:ascii="华文楷体" w:eastAsia="华文楷体" w:hAnsi="华文楷体"/>
          <w:sz w:val="24"/>
        </w:rPr>
      </w:pPr>
    </w:p>
    <w:p w:rsidR="00680EB2" w:rsidRPr="00656C48" w:rsidRDefault="0003775E" w:rsidP="00E151BB">
      <w:pPr>
        <w:pStyle w:val="1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合同相关信息补充</w:t>
      </w:r>
    </w:p>
    <w:p w:rsidR="00F75209" w:rsidRPr="0003775E" w:rsidRDefault="0030572B" w:rsidP="0003775E">
      <w:pPr>
        <w:pStyle w:val="aa"/>
        <w:numPr>
          <w:ilvl w:val="0"/>
          <w:numId w:val="45"/>
        </w:numPr>
        <w:ind w:firstLineChars="0"/>
        <w:rPr>
          <w:rFonts w:ascii="华文楷体" w:eastAsia="华文楷体" w:hAnsi="华文楷体"/>
          <w:color w:val="000000" w:themeColor="text1"/>
          <w:sz w:val="24"/>
        </w:rPr>
      </w:pPr>
      <w:r w:rsidRPr="0003775E">
        <w:rPr>
          <w:rFonts w:ascii="华文楷体" w:eastAsia="华文楷体" w:hAnsi="华文楷体" w:hint="eastAsia"/>
          <w:color w:val="000000" w:themeColor="text1"/>
          <w:sz w:val="24"/>
        </w:rPr>
        <w:t>合同相关功能表</w:t>
      </w:r>
    </w:p>
    <w:p w:rsidR="00F8084A" w:rsidRPr="00656C48" w:rsidRDefault="00F8084A" w:rsidP="00041770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color w:val="FF0000"/>
          <w:sz w:val="24"/>
        </w:rPr>
        <w:t>合同类型</w:t>
      </w:r>
      <w:r w:rsidR="001F37B5" w:rsidRPr="00656C48">
        <w:rPr>
          <w:rFonts w:ascii="华文楷体" w:eastAsia="华文楷体" w:hAnsi="华文楷体" w:hint="eastAsia"/>
          <w:color w:val="000000" w:themeColor="text1"/>
          <w:sz w:val="24"/>
        </w:rPr>
        <w:t>：</w:t>
      </w:r>
      <w:r w:rsidRPr="00656C48">
        <w:rPr>
          <w:rFonts w:ascii="华文楷体" w:eastAsia="华文楷体" w:hAnsi="华文楷体" w:hint="eastAsia"/>
          <w:sz w:val="24"/>
        </w:rPr>
        <w:t>目前仅涉及租赁、物业、项目</w:t>
      </w:r>
    </w:p>
    <w:p w:rsidR="00F8084A" w:rsidRPr="00656C48" w:rsidRDefault="00F8084A" w:rsidP="00F8084A">
      <w:pPr>
        <w:rPr>
          <w:rFonts w:ascii="华文楷体" w:eastAsia="华文楷体" w:hAnsi="华文楷体"/>
          <w:color w:val="0070C0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 xml:space="preserve">---  </w:t>
      </w:r>
      <w:r w:rsidRPr="00656C48">
        <w:rPr>
          <w:rFonts w:ascii="华文楷体" w:eastAsia="华文楷体" w:hAnsi="华文楷体" w:hint="eastAsia"/>
          <w:color w:val="0070C0"/>
          <w:sz w:val="24"/>
        </w:rPr>
        <w:t>项目类型编号、项目类型名称</w:t>
      </w:r>
    </w:p>
    <w:p w:rsidR="005A16A7" w:rsidRPr="00656C48" w:rsidRDefault="0030572B" w:rsidP="00041770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color w:val="FF0000"/>
          <w:sz w:val="24"/>
        </w:rPr>
        <w:t>合同</w:t>
      </w:r>
      <w:r w:rsidR="005A16A7" w:rsidRPr="00656C48">
        <w:rPr>
          <w:rFonts w:ascii="华文楷体" w:eastAsia="华文楷体" w:hAnsi="华文楷体" w:hint="eastAsia"/>
          <w:color w:val="FF0000"/>
          <w:sz w:val="24"/>
        </w:rPr>
        <w:t>相关</w:t>
      </w:r>
      <w:r w:rsidRPr="00656C48">
        <w:rPr>
          <w:rFonts w:ascii="华文楷体" w:eastAsia="华文楷体" w:hAnsi="华文楷体" w:hint="eastAsia"/>
          <w:color w:val="FF0000"/>
          <w:sz w:val="24"/>
        </w:rPr>
        <w:t>状态</w:t>
      </w:r>
      <w:r w:rsidR="005A16A7" w:rsidRPr="00656C48">
        <w:rPr>
          <w:rFonts w:ascii="华文楷体" w:eastAsia="华文楷体" w:hAnsi="华文楷体" w:hint="eastAsia"/>
          <w:color w:val="FF0000"/>
          <w:sz w:val="24"/>
        </w:rPr>
        <w:t>表</w:t>
      </w:r>
      <w:r w:rsidR="005A16A7" w:rsidRPr="00656C48">
        <w:rPr>
          <w:rFonts w:ascii="华文楷体" w:eastAsia="华文楷体" w:hAnsi="华文楷体" w:hint="eastAsia"/>
          <w:sz w:val="24"/>
        </w:rPr>
        <w:t>：涵盖与合同相关的各种状态，</w:t>
      </w:r>
      <w:r w:rsidR="00BB2869">
        <w:rPr>
          <w:rFonts w:ascii="华文楷体" w:eastAsia="华文楷体" w:hAnsi="华文楷体" w:hint="eastAsia"/>
          <w:sz w:val="24"/>
        </w:rPr>
        <w:t>适用于合同状态、合同申请状态，</w:t>
      </w:r>
      <w:r w:rsidR="005A16A7" w:rsidRPr="00656C48">
        <w:rPr>
          <w:rFonts w:ascii="华文楷体" w:eastAsia="华文楷体" w:hAnsi="华文楷体" w:hint="eastAsia"/>
          <w:sz w:val="24"/>
        </w:rPr>
        <w:t>具体如下：</w:t>
      </w:r>
    </w:p>
    <w:p w:rsidR="005A16A7" w:rsidRPr="00656C48" w:rsidRDefault="005A16A7" w:rsidP="00041770">
      <w:pPr>
        <w:pStyle w:val="aa"/>
        <w:numPr>
          <w:ilvl w:val="0"/>
          <w:numId w:val="29"/>
        </w:numPr>
        <w:ind w:left="426" w:firstLineChars="0" w:hanging="426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针对合同本身：</w:t>
      </w:r>
      <w:r w:rsidRPr="00656C48">
        <w:rPr>
          <w:rFonts w:ascii="华文楷体" w:eastAsia="华文楷体" w:hAnsi="华文楷体" w:hint="eastAsia"/>
          <w:color w:val="000000" w:themeColor="text1"/>
          <w:sz w:val="24"/>
        </w:rPr>
        <w:t>待审核、</w:t>
      </w:r>
      <w:r w:rsidR="00F8084A" w:rsidRPr="00656C48">
        <w:rPr>
          <w:rFonts w:ascii="华文楷体" w:eastAsia="华文楷体" w:hAnsi="华文楷体" w:hint="eastAsia"/>
          <w:color w:val="000000" w:themeColor="text1"/>
          <w:sz w:val="24"/>
        </w:rPr>
        <w:t>审核未通过，</w:t>
      </w:r>
      <w:r w:rsidRPr="00656C48">
        <w:rPr>
          <w:rFonts w:ascii="华文楷体" w:eastAsia="华文楷体" w:hAnsi="华文楷体" w:hint="eastAsia"/>
          <w:color w:val="000000" w:themeColor="text1"/>
          <w:sz w:val="24"/>
        </w:rPr>
        <w:t>通过审核、待缴费确认、已缴费、终止、已删除</w:t>
      </w:r>
    </w:p>
    <w:p w:rsidR="005A16A7" w:rsidRPr="00656C48" w:rsidRDefault="005A16A7" w:rsidP="00041770">
      <w:pPr>
        <w:pStyle w:val="aa"/>
        <w:numPr>
          <w:ilvl w:val="0"/>
          <w:numId w:val="29"/>
        </w:numPr>
        <w:ind w:left="426" w:firstLineChars="0" w:hanging="426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>针对合同申请：</w:t>
      </w:r>
      <w:r w:rsidR="00661A22" w:rsidRPr="00656C48">
        <w:rPr>
          <w:rFonts w:ascii="华文楷体" w:eastAsia="华文楷体" w:hAnsi="华文楷体" w:hint="eastAsia"/>
          <w:color w:val="000000" w:themeColor="text1"/>
          <w:sz w:val="24"/>
        </w:rPr>
        <w:t>待审核，审核未通过，审核通过</w:t>
      </w:r>
    </w:p>
    <w:p w:rsidR="006342AB" w:rsidRPr="00656C48" w:rsidRDefault="006342AB" w:rsidP="006342AB">
      <w:pPr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 xml:space="preserve">--- </w:t>
      </w:r>
      <w:r w:rsidRPr="00656C48">
        <w:rPr>
          <w:rFonts w:ascii="华文楷体" w:eastAsia="华文楷体" w:hAnsi="华文楷体" w:hint="eastAsia"/>
          <w:color w:val="0070C0"/>
          <w:sz w:val="24"/>
        </w:rPr>
        <w:t>合同状态编号、合同状态名称</w:t>
      </w:r>
    </w:p>
    <w:p w:rsidR="00E42247" w:rsidRPr="00656C48" w:rsidRDefault="0060312C" w:rsidP="00041770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color w:val="FF0000"/>
          <w:sz w:val="24"/>
        </w:rPr>
        <w:t>合同缴费方式类型</w:t>
      </w:r>
      <w:r w:rsidR="00E42247" w:rsidRPr="00656C48">
        <w:rPr>
          <w:rFonts w:ascii="华文楷体" w:eastAsia="华文楷体" w:hAnsi="华文楷体" w:hint="eastAsia"/>
          <w:color w:val="FF0000"/>
          <w:sz w:val="24"/>
        </w:rPr>
        <w:t>表</w:t>
      </w:r>
      <w:r w:rsidR="009105D1" w:rsidRPr="00656C48">
        <w:rPr>
          <w:rFonts w:ascii="华文楷体" w:eastAsia="华文楷体" w:hAnsi="华文楷体" w:hint="eastAsia"/>
          <w:color w:val="000000" w:themeColor="text1"/>
          <w:sz w:val="24"/>
        </w:rPr>
        <w:t>：</w:t>
      </w:r>
      <w:r w:rsidR="00333FD9" w:rsidRPr="00656C48">
        <w:rPr>
          <w:rFonts w:ascii="华文楷体" w:eastAsia="华文楷体" w:hAnsi="华文楷体" w:hint="eastAsia"/>
          <w:sz w:val="24"/>
        </w:rPr>
        <w:t>目前设计</w:t>
      </w:r>
      <w:r w:rsidRPr="00656C48">
        <w:rPr>
          <w:rFonts w:ascii="华文楷体" w:eastAsia="华文楷体" w:hAnsi="华文楷体" w:hint="eastAsia"/>
          <w:sz w:val="24"/>
        </w:rPr>
        <w:t>“现金、信用卡、支票、汇票”</w:t>
      </w:r>
      <w:r w:rsidR="00303B83" w:rsidRPr="00656C48">
        <w:rPr>
          <w:rFonts w:ascii="华文楷体" w:eastAsia="华文楷体" w:hAnsi="华文楷体" w:hint="eastAsia"/>
          <w:sz w:val="24"/>
        </w:rPr>
        <w:t>，具体</w:t>
      </w:r>
      <w:r w:rsidR="00303B83" w:rsidRPr="00656C48">
        <w:rPr>
          <w:rFonts w:ascii="华文楷体" w:eastAsia="华文楷体" w:hAnsi="华文楷体" w:hint="eastAsia"/>
          <w:color w:val="000000" w:themeColor="text1"/>
          <w:sz w:val="24"/>
          <w:szCs w:val="24"/>
        </w:rPr>
        <w:t>如下：</w:t>
      </w:r>
    </w:p>
    <w:p w:rsidR="00E42247" w:rsidRPr="00656C48" w:rsidRDefault="00E42247" w:rsidP="00E42247">
      <w:pPr>
        <w:rPr>
          <w:rFonts w:ascii="华文楷体" w:eastAsia="华文楷体" w:hAnsi="华文楷体"/>
          <w:color w:val="0070C0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 xml:space="preserve">--- </w:t>
      </w:r>
      <w:r w:rsidRPr="00656C48">
        <w:rPr>
          <w:rFonts w:ascii="华文楷体" w:eastAsia="华文楷体" w:hAnsi="华文楷体" w:hint="eastAsia"/>
          <w:color w:val="0070C0"/>
          <w:sz w:val="24"/>
        </w:rPr>
        <w:t>缴费方式</w:t>
      </w:r>
      <w:r w:rsidR="00333FD9" w:rsidRPr="00656C48">
        <w:rPr>
          <w:rFonts w:ascii="华文楷体" w:eastAsia="华文楷体" w:hAnsi="华文楷体" w:hint="eastAsia"/>
          <w:color w:val="0070C0"/>
          <w:sz w:val="24"/>
        </w:rPr>
        <w:t>类型</w:t>
      </w:r>
      <w:r w:rsidRPr="00656C48">
        <w:rPr>
          <w:rFonts w:ascii="华文楷体" w:eastAsia="华文楷体" w:hAnsi="华文楷体" w:hint="eastAsia"/>
          <w:color w:val="0070C0"/>
          <w:sz w:val="24"/>
        </w:rPr>
        <w:t>编号、缴费方式</w:t>
      </w:r>
      <w:r w:rsidR="00333FD9" w:rsidRPr="00656C48">
        <w:rPr>
          <w:rFonts w:ascii="华文楷体" w:eastAsia="华文楷体" w:hAnsi="华文楷体" w:hint="eastAsia"/>
          <w:color w:val="0070C0"/>
          <w:sz w:val="24"/>
        </w:rPr>
        <w:t>类型</w:t>
      </w:r>
      <w:r w:rsidRPr="00656C48">
        <w:rPr>
          <w:rFonts w:ascii="华文楷体" w:eastAsia="华文楷体" w:hAnsi="华文楷体" w:hint="eastAsia"/>
          <w:color w:val="0070C0"/>
          <w:sz w:val="24"/>
        </w:rPr>
        <w:t>名称</w:t>
      </w:r>
    </w:p>
    <w:p w:rsidR="0060312C" w:rsidRPr="00656C48" w:rsidRDefault="0060312C" w:rsidP="00041770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</w:rPr>
      </w:pPr>
      <w:r w:rsidRPr="00656C48">
        <w:rPr>
          <w:rFonts w:ascii="华文楷体" w:eastAsia="华文楷体" w:hAnsi="华文楷体" w:hint="eastAsia"/>
          <w:color w:val="FF0000"/>
          <w:sz w:val="24"/>
        </w:rPr>
        <w:t>合同缴费周期类型表</w:t>
      </w:r>
      <w:r w:rsidRPr="00656C48">
        <w:rPr>
          <w:rFonts w:ascii="华文楷体" w:eastAsia="华文楷体" w:hAnsi="华文楷体" w:hint="eastAsia"/>
          <w:color w:val="000000" w:themeColor="text1"/>
          <w:sz w:val="24"/>
        </w:rPr>
        <w:t>：</w:t>
      </w:r>
      <w:r w:rsidRPr="00656C48">
        <w:rPr>
          <w:rFonts w:ascii="华文楷体" w:eastAsia="华文楷体" w:hAnsi="华文楷体" w:hint="eastAsia"/>
          <w:sz w:val="24"/>
        </w:rPr>
        <w:t>目前涉及“一次性、按指定期限的分期付款、按月付</w:t>
      </w:r>
      <w:r w:rsidRPr="00656C48">
        <w:rPr>
          <w:rFonts w:ascii="华文楷体" w:eastAsia="华文楷体" w:hAnsi="华文楷体" w:hint="eastAsia"/>
          <w:sz w:val="24"/>
        </w:rPr>
        <w:lastRenderedPageBreak/>
        <w:t>款、按年付款”，具体</w:t>
      </w:r>
      <w:r w:rsidRPr="00656C48">
        <w:rPr>
          <w:rFonts w:ascii="华文楷体" w:eastAsia="华文楷体" w:hAnsi="华文楷体" w:hint="eastAsia"/>
          <w:color w:val="000000" w:themeColor="text1"/>
          <w:sz w:val="24"/>
          <w:szCs w:val="24"/>
        </w:rPr>
        <w:t>如下：</w:t>
      </w:r>
    </w:p>
    <w:p w:rsidR="0060312C" w:rsidRPr="00656C48" w:rsidRDefault="0060312C" w:rsidP="00E42247">
      <w:pPr>
        <w:rPr>
          <w:rFonts w:ascii="华文楷体" w:eastAsia="华文楷体" w:hAnsi="华文楷体"/>
          <w:color w:val="0070C0"/>
          <w:sz w:val="24"/>
        </w:rPr>
      </w:pPr>
      <w:r w:rsidRPr="00656C48">
        <w:rPr>
          <w:rFonts w:ascii="华文楷体" w:eastAsia="华文楷体" w:hAnsi="华文楷体" w:hint="eastAsia"/>
          <w:sz w:val="24"/>
        </w:rPr>
        <w:t xml:space="preserve">--- </w:t>
      </w:r>
      <w:r w:rsidRPr="00656C48">
        <w:rPr>
          <w:rFonts w:ascii="华文楷体" w:eastAsia="华文楷体" w:hAnsi="华文楷体" w:hint="eastAsia"/>
          <w:color w:val="0070C0"/>
          <w:sz w:val="24"/>
        </w:rPr>
        <w:t>缴费方式周期类型编号、缴费方式周期类型名称</w:t>
      </w:r>
    </w:p>
    <w:p w:rsidR="00882AB2" w:rsidRPr="00656C48" w:rsidRDefault="00882AB2" w:rsidP="00B20373">
      <w:pPr>
        <w:rPr>
          <w:rFonts w:ascii="华文楷体" w:eastAsia="华文楷体" w:hAnsi="华文楷体"/>
          <w:sz w:val="24"/>
        </w:rPr>
      </w:pPr>
    </w:p>
    <w:sectPr w:rsidR="00882AB2" w:rsidRPr="00656C48" w:rsidSect="00D073D7">
      <w:foot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62FC5" w:rsidRDefault="00262FC5" w:rsidP="00E846A9">
      <w:r>
        <w:separator/>
      </w:r>
    </w:p>
  </w:endnote>
  <w:endnote w:type="continuationSeparator" w:id="0">
    <w:p w:rsidR="00262FC5" w:rsidRDefault="00262FC5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702618"/>
      <w:docPartObj>
        <w:docPartGallery w:val="Page Numbers (Bottom of Page)"/>
        <w:docPartUnique/>
      </w:docPartObj>
    </w:sdtPr>
    <w:sdtContent>
      <w:p w:rsidR="00C318D4" w:rsidRDefault="007259E6">
        <w:pPr>
          <w:pStyle w:val="a9"/>
          <w:jc w:val="center"/>
        </w:pPr>
        <w:fldSimple w:instr=" PAGE   \* MERGEFORMAT ">
          <w:r w:rsidR="00BB2869" w:rsidRPr="00BB2869">
            <w:rPr>
              <w:noProof/>
              <w:lang w:val="zh-CN"/>
            </w:rPr>
            <w:t>15</w:t>
          </w:r>
        </w:fldSimple>
      </w:p>
    </w:sdtContent>
  </w:sdt>
  <w:p w:rsidR="00C318D4" w:rsidRDefault="00C318D4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62FC5" w:rsidRDefault="00262FC5" w:rsidP="00E846A9">
      <w:r>
        <w:separator/>
      </w:r>
    </w:p>
  </w:footnote>
  <w:footnote w:type="continuationSeparator" w:id="0">
    <w:p w:rsidR="00262FC5" w:rsidRDefault="00262FC5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8A3CE8"/>
    <w:multiLevelType w:val="hybridMultilevel"/>
    <w:tmpl w:val="5568CAB0"/>
    <w:lvl w:ilvl="0" w:tplc="6DA61AAA">
      <w:start w:val="1"/>
      <w:numFmt w:val="decimal"/>
      <w:lvlText w:val="%1）"/>
      <w:lvlJc w:val="left"/>
      <w:pPr>
        <w:ind w:left="1538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58" w:hanging="420"/>
      </w:pPr>
    </w:lvl>
    <w:lvl w:ilvl="2" w:tplc="0409001B" w:tentative="1">
      <w:start w:val="1"/>
      <w:numFmt w:val="lowerRoman"/>
      <w:lvlText w:val="%3."/>
      <w:lvlJc w:val="right"/>
      <w:pPr>
        <w:ind w:left="2078" w:hanging="420"/>
      </w:pPr>
    </w:lvl>
    <w:lvl w:ilvl="3" w:tplc="0409000F" w:tentative="1">
      <w:start w:val="1"/>
      <w:numFmt w:val="decimal"/>
      <w:lvlText w:val="%4."/>
      <w:lvlJc w:val="left"/>
      <w:pPr>
        <w:ind w:left="2498" w:hanging="420"/>
      </w:pPr>
    </w:lvl>
    <w:lvl w:ilvl="4" w:tplc="04090019" w:tentative="1">
      <w:start w:val="1"/>
      <w:numFmt w:val="lowerLetter"/>
      <w:lvlText w:val="%5)"/>
      <w:lvlJc w:val="left"/>
      <w:pPr>
        <w:ind w:left="2918" w:hanging="420"/>
      </w:pPr>
    </w:lvl>
    <w:lvl w:ilvl="5" w:tplc="0409001B" w:tentative="1">
      <w:start w:val="1"/>
      <w:numFmt w:val="lowerRoman"/>
      <w:lvlText w:val="%6."/>
      <w:lvlJc w:val="right"/>
      <w:pPr>
        <w:ind w:left="3338" w:hanging="420"/>
      </w:pPr>
    </w:lvl>
    <w:lvl w:ilvl="6" w:tplc="0409000F" w:tentative="1">
      <w:start w:val="1"/>
      <w:numFmt w:val="decimal"/>
      <w:lvlText w:val="%7."/>
      <w:lvlJc w:val="left"/>
      <w:pPr>
        <w:ind w:left="3758" w:hanging="420"/>
      </w:pPr>
    </w:lvl>
    <w:lvl w:ilvl="7" w:tplc="04090019" w:tentative="1">
      <w:start w:val="1"/>
      <w:numFmt w:val="lowerLetter"/>
      <w:lvlText w:val="%8)"/>
      <w:lvlJc w:val="left"/>
      <w:pPr>
        <w:ind w:left="4178" w:hanging="420"/>
      </w:pPr>
    </w:lvl>
    <w:lvl w:ilvl="8" w:tplc="0409001B" w:tentative="1">
      <w:start w:val="1"/>
      <w:numFmt w:val="lowerRoman"/>
      <w:lvlText w:val="%9."/>
      <w:lvlJc w:val="right"/>
      <w:pPr>
        <w:ind w:left="4598" w:hanging="420"/>
      </w:pPr>
    </w:lvl>
  </w:abstractNum>
  <w:abstractNum w:abstractNumId="1">
    <w:nsid w:val="0D2863E9"/>
    <w:multiLevelType w:val="hybridMultilevel"/>
    <w:tmpl w:val="C9A41076"/>
    <w:lvl w:ilvl="0" w:tplc="D490425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0EE4782A"/>
    <w:multiLevelType w:val="hybridMultilevel"/>
    <w:tmpl w:val="E7184970"/>
    <w:lvl w:ilvl="0" w:tplc="0DACC0F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114A7194"/>
    <w:multiLevelType w:val="hybridMultilevel"/>
    <w:tmpl w:val="6E32CE6A"/>
    <w:lvl w:ilvl="0" w:tplc="467EDD46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1CE3960"/>
    <w:multiLevelType w:val="hybridMultilevel"/>
    <w:tmpl w:val="3C0CE716"/>
    <w:lvl w:ilvl="0" w:tplc="ADAC2B22">
      <w:start w:val="1"/>
      <w:numFmt w:val="decimal"/>
      <w:lvlText w:val="%1)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5">
    <w:nsid w:val="123D7327"/>
    <w:multiLevelType w:val="hybridMultilevel"/>
    <w:tmpl w:val="C3981434"/>
    <w:lvl w:ilvl="0" w:tplc="9EE6805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31667BE"/>
    <w:multiLevelType w:val="hybridMultilevel"/>
    <w:tmpl w:val="3A58CFF0"/>
    <w:lvl w:ilvl="0" w:tplc="AF803F74">
      <w:start w:val="1"/>
      <w:numFmt w:val="decimal"/>
      <w:lvlText w:val="%1)"/>
      <w:lvlJc w:val="left"/>
      <w:pPr>
        <w:ind w:left="72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15493E8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8" w:hanging="432"/>
      </w:pPr>
    </w:lvl>
    <w:lvl w:ilvl="1">
      <w:start w:val="1"/>
      <w:numFmt w:val="decimal"/>
      <w:pStyle w:val="2"/>
      <w:lvlText w:val="%1.%2"/>
      <w:lvlJc w:val="left"/>
      <w:pPr>
        <w:ind w:left="582" w:hanging="576"/>
      </w:pPr>
    </w:lvl>
    <w:lvl w:ilvl="2">
      <w:start w:val="1"/>
      <w:numFmt w:val="decimal"/>
      <w:pStyle w:val="3"/>
      <w:lvlText w:val="%1.%2.%3"/>
      <w:lvlJc w:val="left"/>
      <w:pPr>
        <w:ind w:left="726" w:hanging="720"/>
      </w:pPr>
    </w:lvl>
    <w:lvl w:ilvl="3">
      <w:start w:val="1"/>
      <w:numFmt w:val="decimal"/>
      <w:pStyle w:val="4"/>
      <w:lvlText w:val="%1.%2.%3.%4"/>
      <w:lvlJc w:val="left"/>
      <w:pPr>
        <w:ind w:left="870" w:hanging="864"/>
      </w:pPr>
    </w:lvl>
    <w:lvl w:ilvl="4">
      <w:start w:val="1"/>
      <w:numFmt w:val="decimal"/>
      <w:pStyle w:val="5"/>
      <w:lvlText w:val="%1.%2.%3.%4.%5"/>
      <w:lvlJc w:val="left"/>
      <w:pPr>
        <w:ind w:left="1014" w:hanging="1008"/>
      </w:pPr>
    </w:lvl>
    <w:lvl w:ilvl="5">
      <w:start w:val="1"/>
      <w:numFmt w:val="decimal"/>
      <w:pStyle w:val="6"/>
      <w:lvlText w:val="%1.%2.%3.%4.%5.%6"/>
      <w:lvlJc w:val="left"/>
      <w:pPr>
        <w:ind w:left="1158" w:hanging="1152"/>
      </w:pPr>
    </w:lvl>
    <w:lvl w:ilvl="6">
      <w:start w:val="1"/>
      <w:numFmt w:val="decimal"/>
      <w:pStyle w:val="7"/>
      <w:lvlText w:val="%1.%2.%3.%4.%5.%6.%7"/>
      <w:lvlJc w:val="left"/>
      <w:pPr>
        <w:ind w:left="1302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6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90" w:hanging="1584"/>
      </w:pPr>
    </w:lvl>
  </w:abstractNum>
  <w:abstractNum w:abstractNumId="8">
    <w:nsid w:val="18273288"/>
    <w:multiLevelType w:val="hybridMultilevel"/>
    <w:tmpl w:val="8E4C6B74"/>
    <w:lvl w:ilvl="0" w:tplc="C5C82BEA">
      <w:start w:val="1"/>
      <w:numFmt w:val="upperRoman"/>
      <w:lvlText w:val="%1."/>
      <w:lvlJc w:val="left"/>
      <w:pPr>
        <w:ind w:left="720" w:hanging="720"/>
      </w:pPr>
      <w:rPr>
        <w:rFonts w:ascii="华文楷体" w:eastAsia="华文楷体" w:hAnsi="华文楷体" w:cstheme="minorBidi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8F8201D"/>
    <w:multiLevelType w:val="hybridMultilevel"/>
    <w:tmpl w:val="E2846B94"/>
    <w:lvl w:ilvl="0" w:tplc="BB24D13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1EFE3081"/>
    <w:multiLevelType w:val="hybridMultilevel"/>
    <w:tmpl w:val="930CA006"/>
    <w:lvl w:ilvl="0" w:tplc="1644B7B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240F1845"/>
    <w:multiLevelType w:val="hybridMultilevel"/>
    <w:tmpl w:val="4F700C50"/>
    <w:lvl w:ilvl="0" w:tplc="1AAEDE2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25C70827"/>
    <w:multiLevelType w:val="hybridMultilevel"/>
    <w:tmpl w:val="454E264C"/>
    <w:lvl w:ilvl="0" w:tplc="3A5678A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72C72DA"/>
    <w:multiLevelType w:val="hybridMultilevel"/>
    <w:tmpl w:val="3F1A3F5E"/>
    <w:lvl w:ilvl="0" w:tplc="7EA2AB5E">
      <w:start w:val="1"/>
      <w:numFmt w:val="upperRoman"/>
      <w:lvlText w:val="%1."/>
      <w:lvlJc w:val="left"/>
      <w:pPr>
        <w:ind w:left="78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5">
    <w:nsid w:val="29D345A8"/>
    <w:multiLevelType w:val="hybridMultilevel"/>
    <w:tmpl w:val="8662D018"/>
    <w:lvl w:ilvl="0" w:tplc="3D040ED6">
      <w:start w:val="1"/>
      <w:numFmt w:val="lowerLetter"/>
      <w:lvlText w:val="%1."/>
      <w:lvlJc w:val="left"/>
      <w:pPr>
        <w:ind w:left="36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6" w:hanging="420"/>
      </w:pPr>
    </w:lvl>
    <w:lvl w:ilvl="2" w:tplc="0409001B" w:tentative="1">
      <w:start w:val="1"/>
      <w:numFmt w:val="lowerRoman"/>
      <w:lvlText w:val="%3."/>
      <w:lvlJc w:val="right"/>
      <w:pPr>
        <w:ind w:left="1266" w:hanging="420"/>
      </w:pPr>
    </w:lvl>
    <w:lvl w:ilvl="3" w:tplc="0409000F" w:tentative="1">
      <w:start w:val="1"/>
      <w:numFmt w:val="decimal"/>
      <w:lvlText w:val="%4."/>
      <w:lvlJc w:val="left"/>
      <w:pPr>
        <w:ind w:left="1686" w:hanging="420"/>
      </w:pPr>
    </w:lvl>
    <w:lvl w:ilvl="4" w:tplc="04090019" w:tentative="1">
      <w:start w:val="1"/>
      <w:numFmt w:val="lowerLetter"/>
      <w:lvlText w:val="%5)"/>
      <w:lvlJc w:val="left"/>
      <w:pPr>
        <w:ind w:left="2106" w:hanging="420"/>
      </w:pPr>
    </w:lvl>
    <w:lvl w:ilvl="5" w:tplc="0409001B" w:tentative="1">
      <w:start w:val="1"/>
      <w:numFmt w:val="lowerRoman"/>
      <w:lvlText w:val="%6."/>
      <w:lvlJc w:val="right"/>
      <w:pPr>
        <w:ind w:left="2526" w:hanging="420"/>
      </w:pPr>
    </w:lvl>
    <w:lvl w:ilvl="6" w:tplc="0409000F" w:tentative="1">
      <w:start w:val="1"/>
      <w:numFmt w:val="decimal"/>
      <w:lvlText w:val="%7."/>
      <w:lvlJc w:val="left"/>
      <w:pPr>
        <w:ind w:left="2946" w:hanging="420"/>
      </w:pPr>
    </w:lvl>
    <w:lvl w:ilvl="7" w:tplc="04090019" w:tentative="1">
      <w:start w:val="1"/>
      <w:numFmt w:val="lowerLetter"/>
      <w:lvlText w:val="%8)"/>
      <w:lvlJc w:val="left"/>
      <w:pPr>
        <w:ind w:left="3366" w:hanging="420"/>
      </w:pPr>
    </w:lvl>
    <w:lvl w:ilvl="8" w:tplc="0409001B" w:tentative="1">
      <w:start w:val="1"/>
      <w:numFmt w:val="lowerRoman"/>
      <w:lvlText w:val="%9."/>
      <w:lvlJc w:val="right"/>
      <w:pPr>
        <w:ind w:left="3786" w:hanging="420"/>
      </w:pPr>
    </w:lvl>
  </w:abstractNum>
  <w:abstractNum w:abstractNumId="16">
    <w:nsid w:val="2CC117A7"/>
    <w:multiLevelType w:val="hybridMultilevel"/>
    <w:tmpl w:val="6938FF72"/>
    <w:lvl w:ilvl="0" w:tplc="1A825760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1415042"/>
    <w:multiLevelType w:val="hybridMultilevel"/>
    <w:tmpl w:val="5FC6A37E"/>
    <w:lvl w:ilvl="0" w:tplc="FB58111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35EB392B"/>
    <w:multiLevelType w:val="hybridMultilevel"/>
    <w:tmpl w:val="7C00AE1C"/>
    <w:lvl w:ilvl="0" w:tplc="F17CC9BC">
      <w:numFmt w:val="decimal"/>
      <w:lvlText w:val="%1."/>
      <w:lvlJc w:val="left"/>
      <w:pPr>
        <w:ind w:left="36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01C2209"/>
    <w:multiLevelType w:val="hybridMultilevel"/>
    <w:tmpl w:val="604A7D26"/>
    <w:lvl w:ilvl="0" w:tplc="B7B2A986">
      <w:start w:val="1"/>
      <w:numFmt w:val="decimal"/>
      <w:lvlText w:val="%1)"/>
      <w:lvlJc w:val="left"/>
      <w:pPr>
        <w:ind w:left="720" w:hanging="360"/>
      </w:pPr>
      <w:rPr>
        <w:rFonts w:hint="default"/>
        <w:color w:val="0070C0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>
    <w:nsid w:val="42CB243C"/>
    <w:multiLevelType w:val="hybridMultilevel"/>
    <w:tmpl w:val="BDA4B1A0"/>
    <w:lvl w:ilvl="0" w:tplc="DBA840F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F5C2ADDA">
      <w:start w:val="1"/>
      <w:numFmt w:val="upperRoman"/>
      <w:lvlText w:val="%2．"/>
      <w:lvlJc w:val="left"/>
      <w:pPr>
        <w:ind w:left="1500" w:hanging="10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4257A45"/>
    <w:multiLevelType w:val="hybridMultilevel"/>
    <w:tmpl w:val="DF1614AA"/>
    <w:lvl w:ilvl="0" w:tplc="30B4BDD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>
    <w:nsid w:val="45F45D3F"/>
    <w:multiLevelType w:val="hybridMultilevel"/>
    <w:tmpl w:val="583423D2"/>
    <w:lvl w:ilvl="0" w:tplc="9A08CA10">
      <w:start w:val="1"/>
      <w:numFmt w:val="decimal"/>
      <w:lvlText w:val="(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23">
    <w:nsid w:val="48250451"/>
    <w:multiLevelType w:val="hybridMultilevel"/>
    <w:tmpl w:val="6D3CF7F2"/>
    <w:lvl w:ilvl="0" w:tplc="B5DEAE34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4">
    <w:nsid w:val="48506ECA"/>
    <w:multiLevelType w:val="hybridMultilevel"/>
    <w:tmpl w:val="40240B3A"/>
    <w:lvl w:ilvl="0" w:tplc="6DDC0F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4E4855FC"/>
    <w:multiLevelType w:val="hybridMultilevel"/>
    <w:tmpl w:val="8CD41168"/>
    <w:lvl w:ilvl="0" w:tplc="9F04CFCE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6">
    <w:nsid w:val="4E51380D"/>
    <w:multiLevelType w:val="hybridMultilevel"/>
    <w:tmpl w:val="00BEC4F0"/>
    <w:lvl w:ilvl="0" w:tplc="DA8A5910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4F6F2AB9"/>
    <w:multiLevelType w:val="hybridMultilevel"/>
    <w:tmpl w:val="76668828"/>
    <w:lvl w:ilvl="0" w:tplc="FE1E5480">
      <w:start w:val="1"/>
      <w:numFmt w:val="decimal"/>
      <w:lvlText w:val="%1）"/>
      <w:lvlJc w:val="left"/>
      <w:pPr>
        <w:ind w:left="78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8">
    <w:nsid w:val="51B25398"/>
    <w:multiLevelType w:val="hybridMultilevel"/>
    <w:tmpl w:val="E6B6568C"/>
    <w:lvl w:ilvl="0" w:tplc="D320269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562C223A"/>
    <w:multiLevelType w:val="hybridMultilevel"/>
    <w:tmpl w:val="5448BB92"/>
    <w:lvl w:ilvl="0" w:tplc="755A8400">
      <w:start w:val="1"/>
      <w:numFmt w:val="decimal"/>
      <w:lvlText w:val="%1)"/>
      <w:lvlJc w:val="left"/>
      <w:pPr>
        <w:ind w:left="168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0">
    <w:nsid w:val="5BD66F27"/>
    <w:multiLevelType w:val="hybridMultilevel"/>
    <w:tmpl w:val="9BE88600"/>
    <w:lvl w:ilvl="0" w:tplc="F40C0DB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1">
    <w:nsid w:val="5DF01319"/>
    <w:multiLevelType w:val="hybridMultilevel"/>
    <w:tmpl w:val="A2D8CA88"/>
    <w:lvl w:ilvl="0" w:tplc="5FB63E0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2">
    <w:nsid w:val="5E832119"/>
    <w:multiLevelType w:val="hybridMultilevel"/>
    <w:tmpl w:val="915E6CB4"/>
    <w:lvl w:ilvl="0" w:tplc="301AC30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3">
    <w:nsid w:val="63EC2CD7"/>
    <w:multiLevelType w:val="hybridMultilevel"/>
    <w:tmpl w:val="886865B8"/>
    <w:lvl w:ilvl="0" w:tplc="59185E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64D5091D"/>
    <w:multiLevelType w:val="hybridMultilevel"/>
    <w:tmpl w:val="ADBC9BA2"/>
    <w:lvl w:ilvl="0" w:tplc="EAE29154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5">
    <w:nsid w:val="6548409B"/>
    <w:multiLevelType w:val="hybridMultilevel"/>
    <w:tmpl w:val="5BEE1266"/>
    <w:lvl w:ilvl="0" w:tplc="4D6A40BA">
      <w:start w:val="1"/>
      <w:numFmt w:val="lowerLetter"/>
      <w:lvlText w:val="%1."/>
      <w:lvlJc w:val="left"/>
      <w:pPr>
        <w:ind w:left="174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6728349B"/>
    <w:multiLevelType w:val="hybridMultilevel"/>
    <w:tmpl w:val="204A108A"/>
    <w:lvl w:ilvl="0" w:tplc="17A2FB6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68251829"/>
    <w:multiLevelType w:val="hybridMultilevel"/>
    <w:tmpl w:val="CE006326"/>
    <w:lvl w:ilvl="0" w:tplc="F96EA704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696B7844"/>
    <w:multiLevelType w:val="hybridMultilevel"/>
    <w:tmpl w:val="E2D0C48C"/>
    <w:lvl w:ilvl="0" w:tplc="2B2CB01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69B51831"/>
    <w:multiLevelType w:val="hybridMultilevel"/>
    <w:tmpl w:val="39B06F06"/>
    <w:lvl w:ilvl="0" w:tplc="F49EF98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6F431A28"/>
    <w:multiLevelType w:val="hybridMultilevel"/>
    <w:tmpl w:val="D16CB1BA"/>
    <w:lvl w:ilvl="0" w:tplc="FFA64AB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1">
    <w:nsid w:val="70C57EAA"/>
    <w:multiLevelType w:val="hybridMultilevel"/>
    <w:tmpl w:val="4C0AA468"/>
    <w:lvl w:ilvl="0" w:tplc="6EF67192">
      <w:start w:val="1"/>
      <w:numFmt w:val="decimal"/>
      <w:lvlText w:val="(%1)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42">
    <w:nsid w:val="72BD00A0"/>
    <w:multiLevelType w:val="hybridMultilevel"/>
    <w:tmpl w:val="3F24C8DA"/>
    <w:lvl w:ilvl="0" w:tplc="FBCEC578">
      <w:start w:val="1"/>
      <w:numFmt w:val="decimal"/>
      <w:lvlText w:val="%1)"/>
      <w:lvlJc w:val="left"/>
      <w:pPr>
        <w:ind w:left="360" w:hanging="360"/>
      </w:pPr>
      <w:rPr>
        <w:rFonts w:hint="default"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787B4815"/>
    <w:multiLevelType w:val="hybridMultilevel"/>
    <w:tmpl w:val="7402E912"/>
    <w:lvl w:ilvl="0" w:tplc="913ADA1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4">
    <w:nsid w:val="79434DAB"/>
    <w:multiLevelType w:val="hybridMultilevel"/>
    <w:tmpl w:val="5CF0DE9A"/>
    <w:lvl w:ilvl="0" w:tplc="9E06FD0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"/>
  </w:num>
  <w:num w:numId="2">
    <w:abstractNumId w:val="7"/>
  </w:num>
  <w:num w:numId="3">
    <w:abstractNumId w:val="35"/>
  </w:num>
  <w:num w:numId="4">
    <w:abstractNumId w:val="24"/>
  </w:num>
  <w:num w:numId="5">
    <w:abstractNumId w:val="31"/>
  </w:num>
  <w:num w:numId="6">
    <w:abstractNumId w:val="40"/>
  </w:num>
  <w:num w:numId="7">
    <w:abstractNumId w:val="20"/>
  </w:num>
  <w:num w:numId="8">
    <w:abstractNumId w:val="13"/>
  </w:num>
  <w:num w:numId="9">
    <w:abstractNumId w:val="8"/>
  </w:num>
  <w:num w:numId="10">
    <w:abstractNumId w:val="34"/>
  </w:num>
  <w:num w:numId="11">
    <w:abstractNumId w:val="38"/>
  </w:num>
  <w:num w:numId="12">
    <w:abstractNumId w:val="23"/>
  </w:num>
  <w:num w:numId="13">
    <w:abstractNumId w:val="22"/>
  </w:num>
  <w:num w:numId="14">
    <w:abstractNumId w:val="39"/>
  </w:num>
  <w:num w:numId="15">
    <w:abstractNumId w:val="41"/>
  </w:num>
  <w:num w:numId="16">
    <w:abstractNumId w:val="36"/>
  </w:num>
  <w:num w:numId="17">
    <w:abstractNumId w:val="27"/>
  </w:num>
  <w:num w:numId="18">
    <w:abstractNumId w:val="10"/>
  </w:num>
  <w:num w:numId="19">
    <w:abstractNumId w:val="26"/>
  </w:num>
  <w:num w:numId="20">
    <w:abstractNumId w:val="5"/>
  </w:num>
  <w:num w:numId="21">
    <w:abstractNumId w:val="12"/>
  </w:num>
  <w:num w:numId="22">
    <w:abstractNumId w:val="44"/>
  </w:num>
  <w:num w:numId="23">
    <w:abstractNumId w:val="28"/>
  </w:num>
  <w:num w:numId="24">
    <w:abstractNumId w:val="37"/>
  </w:num>
  <w:num w:numId="25">
    <w:abstractNumId w:val="3"/>
  </w:num>
  <w:num w:numId="26">
    <w:abstractNumId w:val="19"/>
  </w:num>
  <w:num w:numId="27">
    <w:abstractNumId w:val="21"/>
  </w:num>
  <w:num w:numId="28">
    <w:abstractNumId w:val="18"/>
  </w:num>
  <w:num w:numId="29">
    <w:abstractNumId w:val="16"/>
  </w:num>
  <w:num w:numId="30">
    <w:abstractNumId w:val="42"/>
  </w:num>
  <w:num w:numId="31">
    <w:abstractNumId w:val="0"/>
  </w:num>
  <w:num w:numId="32">
    <w:abstractNumId w:val="6"/>
  </w:num>
  <w:num w:numId="33">
    <w:abstractNumId w:val="1"/>
  </w:num>
  <w:num w:numId="34">
    <w:abstractNumId w:val="9"/>
  </w:num>
  <w:num w:numId="35">
    <w:abstractNumId w:val="32"/>
  </w:num>
  <w:num w:numId="36">
    <w:abstractNumId w:val="25"/>
  </w:num>
  <w:num w:numId="37">
    <w:abstractNumId w:val="29"/>
  </w:num>
  <w:num w:numId="38">
    <w:abstractNumId w:val="17"/>
  </w:num>
  <w:num w:numId="39">
    <w:abstractNumId w:val="4"/>
  </w:num>
  <w:num w:numId="40">
    <w:abstractNumId w:val="11"/>
  </w:num>
  <w:num w:numId="41">
    <w:abstractNumId w:val="30"/>
  </w:num>
  <w:num w:numId="42">
    <w:abstractNumId w:val="2"/>
  </w:num>
  <w:num w:numId="43">
    <w:abstractNumId w:val="15"/>
  </w:num>
  <w:num w:numId="44">
    <w:abstractNumId w:val="43"/>
  </w:num>
  <w:num w:numId="45">
    <w:abstractNumId w:val="33"/>
  </w:num>
  <w:numIdMacAtCleanup w:val="4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54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1320"/>
    <w:rsid w:val="00001D32"/>
    <w:rsid w:val="0000352C"/>
    <w:rsid w:val="00004D33"/>
    <w:rsid w:val="00010E87"/>
    <w:rsid w:val="00012FF6"/>
    <w:rsid w:val="000130EE"/>
    <w:rsid w:val="00013918"/>
    <w:rsid w:val="00013CAA"/>
    <w:rsid w:val="000161D8"/>
    <w:rsid w:val="00020116"/>
    <w:rsid w:val="00022EFC"/>
    <w:rsid w:val="00023766"/>
    <w:rsid w:val="00025A2D"/>
    <w:rsid w:val="0002705B"/>
    <w:rsid w:val="0003163F"/>
    <w:rsid w:val="000336A7"/>
    <w:rsid w:val="00033B80"/>
    <w:rsid w:val="000342A5"/>
    <w:rsid w:val="00035206"/>
    <w:rsid w:val="00035DDA"/>
    <w:rsid w:val="00037101"/>
    <w:rsid w:val="0003775E"/>
    <w:rsid w:val="00041770"/>
    <w:rsid w:val="00042285"/>
    <w:rsid w:val="00043700"/>
    <w:rsid w:val="000446D6"/>
    <w:rsid w:val="00051180"/>
    <w:rsid w:val="00051A2A"/>
    <w:rsid w:val="00051A9A"/>
    <w:rsid w:val="000536E2"/>
    <w:rsid w:val="00053FB9"/>
    <w:rsid w:val="000555D6"/>
    <w:rsid w:val="00055680"/>
    <w:rsid w:val="00055EAA"/>
    <w:rsid w:val="00056395"/>
    <w:rsid w:val="00062418"/>
    <w:rsid w:val="0006453E"/>
    <w:rsid w:val="00066640"/>
    <w:rsid w:val="0006687B"/>
    <w:rsid w:val="00066B2C"/>
    <w:rsid w:val="00073395"/>
    <w:rsid w:val="00075329"/>
    <w:rsid w:val="00075B85"/>
    <w:rsid w:val="0007626E"/>
    <w:rsid w:val="00076BA9"/>
    <w:rsid w:val="00077DD6"/>
    <w:rsid w:val="0008045A"/>
    <w:rsid w:val="00081C49"/>
    <w:rsid w:val="000844C2"/>
    <w:rsid w:val="00084DCA"/>
    <w:rsid w:val="00085430"/>
    <w:rsid w:val="00086037"/>
    <w:rsid w:val="000912F6"/>
    <w:rsid w:val="00091997"/>
    <w:rsid w:val="0009325B"/>
    <w:rsid w:val="000933F5"/>
    <w:rsid w:val="00093854"/>
    <w:rsid w:val="000A0649"/>
    <w:rsid w:val="000A3BCC"/>
    <w:rsid w:val="000A6E42"/>
    <w:rsid w:val="000C0884"/>
    <w:rsid w:val="000C51C8"/>
    <w:rsid w:val="000D29B3"/>
    <w:rsid w:val="000D3949"/>
    <w:rsid w:val="000D506D"/>
    <w:rsid w:val="000D6419"/>
    <w:rsid w:val="000D6603"/>
    <w:rsid w:val="000E0175"/>
    <w:rsid w:val="000E1F9A"/>
    <w:rsid w:val="000E4A33"/>
    <w:rsid w:val="000F17D0"/>
    <w:rsid w:val="000F34A6"/>
    <w:rsid w:val="000F489A"/>
    <w:rsid w:val="000F4EBC"/>
    <w:rsid w:val="000F52B8"/>
    <w:rsid w:val="0010082A"/>
    <w:rsid w:val="00100B08"/>
    <w:rsid w:val="00105508"/>
    <w:rsid w:val="00106649"/>
    <w:rsid w:val="00107904"/>
    <w:rsid w:val="00110098"/>
    <w:rsid w:val="00114443"/>
    <w:rsid w:val="00115A3F"/>
    <w:rsid w:val="001219D2"/>
    <w:rsid w:val="001250F6"/>
    <w:rsid w:val="00127C9E"/>
    <w:rsid w:val="00127E38"/>
    <w:rsid w:val="00131329"/>
    <w:rsid w:val="00131B81"/>
    <w:rsid w:val="00132E14"/>
    <w:rsid w:val="001353C3"/>
    <w:rsid w:val="00136AFE"/>
    <w:rsid w:val="00137C9C"/>
    <w:rsid w:val="0015080C"/>
    <w:rsid w:val="001555BB"/>
    <w:rsid w:val="0016090F"/>
    <w:rsid w:val="001611F3"/>
    <w:rsid w:val="00162D79"/>
    <w:rsid w:val="0016421A"/>
    <w:rsid w:val="001646D4"/>
    <w:rsid w:val="00164B2C"/>
    <w:rsid w:val="00165C6C"/>
    <w:rsid w:val="001665B2"/>
    <w:rsid w:val="00174A4E"/>
    <w:rsid w:val="001751A8"/>
    <w:rsid w:val="00177780"/>
    <w:rsid w:val="00180049"/>
    <w:rsid w:val="00183658"/>
    <w:rsid w:val="0018648F"/>
    <w:rsid w:val="001904A0"/>
    <w:rsid w:val="0019148D"/>
    <w:rsid w:val="00191AF0"/>
    <w:rsid w:val="00191F53"/>
    <w:rsid w:val="001920E1"/>
    <w:rsid w:val="00194058"/>
    <w:rsid w:val="001956AF"/>
    <w:rsid w:val="00195FAB"/>
    <w:rsid w:val="00197555"/>
    <w:rsid w:val="00197AF3"/>
    <w:rsid w:val="001A0BEB"/>
    <w:rsid w:val="001A2330"/>
    <w:rsid w:val="001A3017"/>
    <w:rsid w:val="001A3874"/>
    <w:rsid w:val="001A3BD3"/>
    <w:rsid w:val="001A3C84"/>
    <w:rsid w:val="001A7A5B"/>
    <w:rsid w:val="001B09B4"/>
    <w:rsid w:val="001B2B66"/>
    <w:rsid w:val="001C08ED"/>
    <w:rsid w:val="001C0ADF"/>
    <w:rsid w:val="001C14D6"/>
    <w:rsid w:val="001C2F52"/>
    <w:rsid w:val="001C5811"/>
    <w:rsid w:val="001C5CF9"/>
    <w:rsid w:val="001C7BA5"/>
    <w:rsid w:val="001D48FA"/>
    <w:rsid w:val="001D493C"/>
    <w:rsid w:val="001D53CA"/>
    <w:rsid w:val="001E0F65"/>
    <w:rsid w:val="001E3B88"/>
    <w:rsid w:val="001E5B84"/>
    <w:rsid w:val="001E6F43"/>
    <w:rsid w:val="001F2577"/>
    <w:rsid w:val="001F37B5"/>
    <w:rsid w:val="001F7472"/>
    <w:rsid w:val="00200608"/>
    <w:rsid w:val="00202075"/>
    <w:rsid w:val="002042A2"/>
    <w:rsid w:val="00211E44"/>
    <w:rsid w:val="0021258C"/>
    <w:rsid w:val="00216D92"/>
    <w:rsid w:val="002218CA"/>
    <w:rsid w:val="00223E93"/>
    <w:rsid w:val="002241A3"/>
    <w:rsid w:val="00224321"/>
    <w:rsid w:val="00226E0C"/>
    <w:rsid w:val="002315B2"/>
    <w:rsid w:val="00233715"/>
    <w:rsid w:val="00233D82"/>
    <w:rsid w:val="00234271"/>
    <w:rsid w:val="00237C06"/>
    <w:rsid w:val="00237E3F"/>
    <w:rsid w:val="002400DD"/>
    <w:rsid w:val="00245014"/>
    <w:rsid w:val="002504BE"/>
    <w:rsid w:val="002601DC"/>
    <w:rsid w:val="002614AB"/>
    <w:rsid w:val="00262182"/>
    <w:rsid w:val="00262FC5"/>
    <w:rsid w:val="0026337B"/>
    <w:rsid w:val="00263E19"/>
    <w:rsid w:val="00263EC5"/>
    <w:rsid w:val="00272206"/>
    <w:rsid w:val="00273AEB"/>
    <w:rsid w:val="0027581E"/>
    <w:rsid w:val="00276F6E"/>
    <w:rsid w:val="0028258F"/>
    <w:rsid w:val="00282799"/>
    <w:rsid w:val="00283440"/>
    <w:rsid w:val="00283EEF"/>
    <w:rsid w:val="00286756"/>
    <w:rsid w:val="00287F1B"/>
    <w:rsid w:val="00290997"/>
    <w:rsid w:val="0029221E"/>
    <w:rsid w:val="00293AF5"/>
    <w:rsid w:val="00293CE0"/>
    <w:rsid w:val="00293E60"/>
    <w:rsid w:val="002941F3"/>
    <w:rsid w:val="00296073"/>
    <w:rsid w:val="00297B6E"/>
    <w:rsid w:val="00297EF8"/>
    <w:rsid w:val="002A0B1B"/>
    <w:rsid w:val="002A4473"/>
    <w:rsid w:val="002A4B04"/>
    <w:rsid w:val="002A4D75"/>
    <w:rsid w:val="002A56F6"/>
    <w:rsid w:val="002A69D8"/>
    <w:rsid w:val="002A7184"/>
    <w:rsid w:val="002B7738"/>
    <w:rsid w:val="002C0ADB"/>
    <w:rsid w:val="002C3A00"/>
    <w:rsid w:val="002C5C2B"/>
    <w:rsid w:val="002C7B8B"/>
    <w:rsid w:val="002D285C"/>
    <w:rsid w:val="002D380A"/>
    <w:rsid w:val="002D6259"/>
    <w:rsid w:val="002D6C9F"/>
    <w:rsid w:val="002E16C7"/>
    <w:rsid w:val="002E2FED"/>
    <w:rsid w:val="002E6F24"/>
    <w:rsid w:val="002F03F2"/>
    <w:rsid w:val="002F1387"/>
    <w:rsid w:val="002F20C6"/>
    <w:rsid w:val="002F4CE5"/>
    <w:rsid w:val="002F6BC4"/>
    <w:rsid w:val="003009C3"/>
    <w:rsid w:val="003024B9"/>
    <w:rsid w:val="003027D5"/>
    <w:rsid w:val="00303B83"/>
    <w:rsid w:val="003055CA"/>
    <w:rsid w:val="0030572B"/>
    <w:rsid w:val="00313435"/>
    <w:rsid w:val="0031448C"/>
    <w:rsid w:val="00314A14"/>
    <w:rsid w:val="003274F4"/>
    <w:rsid w:val="00331249"/>
    <w:rsid w:val="003314DF"/>
    <w:rsid w:val="0033256B"/>
    <w:rsid w:val="0033304E"/>
    <w:rsid w:val="00333ED9"/>
    <w:rsid w:val="00333FD9"/>
    <w:rsid w:val="003350E8"/>
    <w:rsid w:val="00341C61"/>
    <w:rsid w:val="00346CC1"/>
    <w:rsid w:val="0034702A"/>
    <w:rsid w:val="00350480"/>
    <w:rsid w:val="003524E1"/>
    <w:rsid w:val="00353FB7"/>
    <w:rsid w:val="00355242"/>
    <w:rsid w:val="00366AE3"/>
    <w:rsid w:val="00371094"/>
    <w:rsid w:val="0037161D"/>
    <w:rsid w:val="00373B05"/>
    <w:rsid w:val="00382531"/>
    <w:rsid w:val="003851A8"/>
    <w:rsid w:val="003852EA"/>
    <w:rsid w:val="003864CD"/>
    <w:rsid w:val="00393521"/>
    <w:rsid w:val="00397BF3"/>
    <w:rsid w:val="003A22E5"/>
    <w:rsid w:val="003B1173"/>
    <w:rsid w:val="003B3A40"/>
    <w:rsid w:val="003B5349"/>
    <w:rsid w:val="003C35DF"/>
    <w:rsid w:val="003C5CEB"/>
    <w:rsid w:val="003C7B8B"/>
    <w:rsid w:val="003D0A2A"/>
    <w:rsid w:val="003D1458"/>
    <w:rsid w:val="003D1876"/>
    <w:rsid w:val="003D1CCA"/>
    <w:rsid w:val="003D27DE"/>
    <w:rsid w:val="003D353B"/>
    <w:rsid w:val="003E0BEC"/>
    <w:rsid w:val="003E0DCA"/>
    <w:rsid w:val="003E150C"/>
    <w:rsid w:val="003E278F"/>
    <w:rsid w:val="003E44FA"/>
    <w:rsid w:val="003E53B9"/>
    <w:rsid w:val="003E665B"/>
    <w:rsid w:val="003E7CC1"/>
    <w:rsid w:val="003F5A2A"/>
    <w:rsid w:val="004014AE"/>
    <w:rsid w:val="00401DB1"/>
    <w:rsid w:val="004026BA"/>
    <w:rsid w:val="0040607F"/>
    <w:rsid w:val="00406790"/>
    <w:rsid w:val="00410457"/>
    <w:rsid w:val="00411D3D"/>
    <w:rsid w:val="00413426"/>
    <w:rsid w:val="00414CE4"/>
    <w:rsid w:val="004158A4"/>
    <w:rsid w:val="00416F9D"/>
    <w:rsid w:val="0041743D"/>
    <w:rsid w:val="0042083D"/>
    <w:rsid w:val="00430020"/>
    <w:rsid w:val="00430D47"/>
    <w:rsid w:val="00430F20"/>
    <w:rsid w:val="00431B5D"/>
    <w:rsid w:val="00434976"/>
    <w:rsid w:val="00441B9B"/>
    <w:rsid w:val="00441BAA"/>
    <w:rsid w:val="004437E2"/>
    <w:rsid w:val="004445C8"/>
    <w:rsid w:val="004454DA"/>
    <w:rsid w:val="00445AF7"/>
    <w:rsid w:val="00445DE5"/>
    <w:rsid w:val="004460A7"/>
    <w:rsid w:val="0045249E"/>
    <w:rsid w:val="00452FE3"/>
    <w:rsid w:val="00455A83"/>
    <w:rsid w:val="00455E7E"/>
    <w:rsid w:val="00457848"/>
    <w:rsid w:val="00457A42"/>
    <w:rsid w:val="004616D5"/>
    <w:rsid w:val="00462F8B"/>
    <w:rsid w:val="00463B4E"/>
    <w:rsid w:val="00467B9E"/>
    <w:rsid w:val="00470587"/>
    <w:rsid w:val="00471955"/>
    <w:rsid w:val="00472A95"/>
    <w:rsid w:val="00473E34"/>
    <w:rsid w:val="004749FE"/>
    <w:rsid w:val="00477740"/>
    <w:rsid w:val="004831D1"/>
    <w:rsid w:val="00483AD0"/>
    <w:rsid w:val="00484A21"/>
    <w:rsid w:val="00487212"/>
    <w:rsid w:val="00491A39"/>
    <w:rsid w:val="00492114"/>
    <w:rsid w:val="004968B7"/>
    <w:rsid w:val="00497F66"/>
    <w:rsid w:val="004A0079"/>
    <w:rsid w:val="004A4ABA"/>
    <w:rsid w:val="004A4B0C"/>
    <w:rsid w:val="004A6313"/>
    <w:rsid w:val="004A670C"/>
    <w:rsid w:val="004B0A3F"/>
    <w:rsid w:val="004B1F9D"/>
    <w:rsid w:val="004B249F"/>
    <w:rsid w:val="004B3660"/>
    <w:rsid w:val="004C0470"/>
    <w:rsid w:val="004C3666"/>
    <w:rsid w:val="004C3F90"/>
    <w:rsid w:val="004D0E80"/>
    <w:rsid w:val="004D14ED"/>
    <w:rsid w:val="004D244C"/>
    <w:rsid w:val="004D29BD"/>
    <w:rsid w:val="004D603A"/>
    <w:rsid w:val="004D6857"/>
    <w:rsid w:val="004E0285"/>
    <w:rsid w:val="004E1B69"/>
    <w:rsid w:val="004E265E"/>
    <w:rsid w:val="004E293C"/>
    <w:rsid w:val="004E3B8D"/>
    <w:rsid w:val="004E449F"/>
    <w:rsid w:val="004F0C6F"/>
    <w:rsid w:val="004F1C5A"/>
    <w:rsid w:val="004F2360"/>
    <w:rsid w:val="004F4E57"/>
    <w:rsid w:val="004F59A6"/>
    <w:rsid w:val="004F5CEE"/>
    <w:rsid w:val="004F799E"/>
    <w:rsid w:val="00500970"/>
    <w:rsid w:val="00504B67"/>
    <w:rsid w:val="0050585E"/>
    <w:rsid w:val="005064AC"/>
    <w:rsid w:val="00511698"/>
    <w:rsid w:val="005132B1"/>
    <w:rsid w:val="005149C1"/>
    <w:rsid w:val="005154F3"/>
    <w:rsid w:val="00523963"/>
    <w:rsid w:val="0052421E"/>
    <w:rsid w:val="00525CB7"/>
    <w:rsid w:val="00525EEA"/>
    <w:rsid w:val="00527E86"/>
    <w:rsid w:val="00542B55"/>
    <w:rsid w:val="005445D3"/>
    <w:rsid w:val="00544706"/>
    <w:rsid w:val="00554CEF"/>
    <w:rsid w:val="0055721D"/>
    <w:rsid w:val="00565104"/>
    <w:rsid w:val="005658B3"/>
    <w:rsid w:val="00571EAD"/>
    <w:rsid w:val="00574ECF"/>
    <w:rsid w:val="00575B03"/>
    <w:rsid w:val="00575B52"/>
    <w:rsid w:val="00577974"/>
    <w:rsid w:val="00581ADB"/>
    <w:rsid w:val="005827B7"/>
    <w:rsid w:val="005856EC"/>
    <w:rsid w:val="005867CD"/>
    <w:rsid w:val="00587763"/>
    <w:rsid w:val="00587A34"/>
    <w:rsid w:val="00590837"/>
    <w:rsid w:val="00591B5B"/>
    <w:rsid w:val="00592432"/>
    <w:rsid w:val="00593C92"/>
    <w:rsid w:val="00594BAD"/>
    <w:rsid w:val="00595483"/>
    <w:rsid w:val="00595823"/>
    <w:rsid w:val="005A16A7"/>
    <w:rsid w:val="005A1970"/>
    <w:rsid w:val="005A1FE6"/>
    <w:rsid w:val="005A3369"/>
    <w:rsid w:val="005A3DCC"/>
    <w:rsid w:val="005A653A"/>
    <w:rsid w:val="005A6924"/>
    <w:rsid w:val="005A7483"/>
    <w:rsid w:val="005A7D8D"/>
    <w:rsid w:val="005B1B39"/>
    <w:rsid w:val="005B4B7C"/>
    <w:rsid w:val="005B55A3"/>
    <w:rsid w:val="005B698F"/>
    <w:rsid w:val="005C1A75"/>
    <w:rsid w:val="005D18EA"/>
    <w:rsid w:val="005D64E6"/>
    <w:rsid w:val="005E07AC"/>
    <w:rsid w:val="005E0A3A"/>
    <w:rsid w:val="005E0EC6"/>
    <w:rsid w:val="005E1C2C"/>
    <w:rsid w:val="005E20B3"/>
    <w:rsid w:val="005E5C17"/>
    <w:rsid w:val="005F02E5"/>
    <w:rsid w:val="005F039D"/>
    <w:rsid w:val="005F35E3"/>
    <w:rsid w:val="005F43F3"/>
    <w:rsid w:val="005F63C3"/>
    <w:rsid w:val="0060312C"/>
    <w:rsid w:val="006031E1"/>
    <w:rsid w:val="0060504B"/>
    <w:rsid w:val="0061045F"/>
    <w:rsid w:val="0061266E"/>
    <w:rsid w:val="00612991"/>
    <w:rsid w:val="0061571C"/>
    <w:rsid w:val="00617DA8"/>
    <w:rsid w:val="0062131C"/>
    <w:rsid w:val="0062193F"/>
    <w:rsid w:val="006242C8"/>
    <w:rsid w:val="006244DA"/>
    <w:rsid w:val="00633B41"/>
    <w:rsid w:val="006342AB"/>
    <w:rsid w:val="00634896"/>
    <w:rsid w:val="00634C95"/>
    <w:rsid w:val="0064086D"/>
    <w:rsid w:val="006442C2"/>
    <w:rsid w:val="0064628D"/>
    <w:rsid w:val="00646F29"/>
    <w:rsid w:val="00651BD1"/>
    <w:rsid w:val="00653731"/>
    <w:rsid w:val="00656C48"/>
    <w:rsid w:val="00657688"/>
    <w:rsid w:val="006606BA"/>
    <w:rsid w:val="00660AD1"/>
    <w:rsid w:val="00661A22"/>
    <w:rsid w:val="0066295A"/>
    <w:rsid w:val="0067243C"/>
    <w:rsid w:val="00674C98"/>
    <w:rsid w:val="00674FD5"/>
    <w:rsid w:val="006803D6"/>
    <w:rsid w:val="00680EB2"/>
    <w:rsid w:val="00681511"/>
    <w:rsid w:val="0068386C"/>
    <w:rsid w:val="00685073"/>
    <w:rsid w:val="00685885"/>
    <w:rsid w:val="0069084C"/>
    <w:rsid w:val="006913D9"/>
    <w:rsid w:val="00695A97"/>
    <w:rsid w:val="00695F88"/>
    <w:rsid w:val="006A54A3"/>
    <w:rsid w:val="006A6255"/>
    <w:rsid w:val="006A6AD8"/>
    <w:rsid w:val="006B29D1"/>
    <w:rsid w:val="006B2EBD"/>
    <w:rsid w:val="006B3199"/>
    <w:rsid w:val="006B362A"/>
    <w:rsid w:val="006B641B"/>
    <w:rsid w:val="006B6998"/>
    <w:rsid w:val="006B7843"/>
    <w:rsid w:val="006C2AE1"/>
    <w:rsid w:val="006C35EA"/>
    <w:rsid w:val="006C5A66"/>
    <w:rsid w:val="006C69C8"/>
    <w:rsid w:val="006D212A"/>
    <w:rsid w:val="006D58FF"/>
    <w:rsid w:val="006D5C0A"/>
    <w:rsid w:val="006E6E45"/>
    <w:rsid w:val="006E710E"/>
    <w:rsid w:val="006F4D8E"/>
    <w:rsid w:val="006F7646"/>
    <w:rsid w:val="0070303B"/>
    <w:rsid w:val="007040C5"/>
    <w:rsid w:val="007055EC"/>
    <w:rsid w:val="00705D58"/>
    <w:rsid w:val="007101A2"/>
    <w:rsid w:val="00712F8F"/>
    <w:rsid w:val="007133DC"/>
    <w:rsid w:val="0071561A"/>
    <w:rsid w:val="007204B9"/>
    <w:rsid w:val="00720A61"/>
    <w:rsid w:val="00721589"/>
    <w:rsid w:val="007240D9"/>
    <w:rsid w:val="007259E6"/>
    <w:rsid w:val="00727478"/>
    <w:rsid w:val="00730656"/>
    <w:rsid w:val="00733262"/>
    <w:rsid w:val="00733750"/>
    <w:rsid w:val="00734348"/>
    <w:rsid w:val="00735933"/>
    <w:rsid w:val="0074042E"/>
    <w:rsid w:val="007413EC"/>
    <w:rsid w:val="00743DAE"/>
    <w:rsid w:val="00743F50"/>
    <w:rsid w:val="0074630B"/>
    <w:rsid w:val="00747AE7"/>
    <w:rsid w:val="007568B2"/>
    <w:rsid w:val="00757A04"/>
    <w:rsid w:val="007613F1"/>
    <w:rsid w:val="007642B9"/>
    <w:rsid w:val="00765850"/>
    <w:rsid w:val="007840E2"/>
    <w:rsid w:val="00790CC4"/>
    <w:rsid w:val="00790DD1"/>
    <w:rsid w:val="00791C2D"/>
    <w:rsid w:val="00791DF2"/>
    <w:rsid w:val="00793818"/>
    <w:rsid w:val="0079487D"/>
    <w:rsid w:val="007A0D28"/>
    <w:rsid w:val="007A0FB9"/>
    <w:rsid w:val="007A1D30"/>
    <w:rsid w:val="007A3609"/>
    <w:rsid w:val="007A3E4D"/>
    <w:rsid w:val="007A4755"/>
    <w:rsid w:val="007A6103"/>
    <w:rsid w:val="007A719C"/>
    <w:rsid w:val="007A719E"/>
    <w:rsid w:val="007B0077"/>
    <w:rsid w:val="007B10C9"/>
    <w:rsid w:val="007B151A"/>
    <w:rsid w:val="007B3925"/>
    <w:rsid w:val="007B45D1"/>
    <w:rsid w:val="007B49A2"/>
    <w:rsid w:val="007B537D"/>
    <w:rsid w:val="007B7121"/>
    <w:rsid w:val="007C34CB"/>
    <w:rsid w:val="007D1655"/>
    <w:rsid w:val="007D4105"/>
    <w:rsid w:val="007D41D8"/>
    <w:rsid w:val="007E016A"/>
    <w:rsid w:val="007E02CD"/>
    <w:rsid w:val="007E16CC"/>
    <w:rsid w:val="007E5B73"/>
    <w:rsid w:val="007E5F4E"/>
    <w:rsid w:val="007F1231"/>
    <w:rsid w:val="007F2235"/>
    <w:rsid w:val="007F25F0"/>
    <w:rsid w:val="007F303C"/>
    <w:rsid w:val="007F4498"/>
    <w:rsid w:val="007F5CC7"/>
    <w:rsid w:val="00801001"/>
    <w:rsid w:val="0080218D"/>
    <w:rsid w:val="00802DAE"/>
    <w:rsid w:val="008045CA"/>
    <w:rsid w:val="0081139F"/>
    <w:rsid w:val="00811EF3"/>
    <w:rsid w:val="008142B6"/>
    <w:rsid w:val="008312DD"/>
    <w:rsid w:val="00833832"/>
    <w:rsid w:val="008349C8"/>
    <w:rsid w:val="00834B18"/>
    <w:rsid w:val="008356AA"/>
    <w:rsid w:val="00836A9E"/>
    <w:rsid w:val="00837371"/>
    <w:rsid w:val="00840496"/>
    <w:rsid w:val="0084202C"/>
    <w:rsid w:val="00842282"/>
    <w:rsid w:val="008422E4"/>
    <w:rsid w:val="00842DB8"/>
    <w:rsid w:val="0084356C"/>
    <w:rsid w:val="00843B7F"/>
    <w:rsid w:val="008515EC"/>
    <w:rsid w:val="00856047"/>
    <w:rsid w:val="00860DB3"/>
    <w:rsid w:val="00861803"/>
    <w:rsid w:val="00871F28"/>
    <w:rsid w:val="00872C34"/>
    <w:rsid w:val="008743B5"/>
    <w:rsid w:val="008752D0"/>
    <w:rsid w:val="008778C1"/>
    <w:rsid w:val="008809C8"/>
    <w:rsid w:val="008810E5"/>
    <w:rsid w:val="00882AB2"/>
    <w:rsid w:val="00883F79"/>
    <w:rsid w:val="00884AAA"/>
    <w:rsid w:val="00887BA0"/>
    <w:rsid w:val="00894B10"/>
    <w:rsid w:val="00897250"/>
    <w:rsid w:val="008A1E69"/>
    <w:rsid w:val="008A6A1A"/>
    <w:rsid w:val="008B0DCB"/>
    <w:rsid w:val="008B1313"/>
    <w:rsid w:val="008B26B0"/>
    <w:rsid w:val="008B4490"/>
    <w:rsid w:val="008B4767"/>
    <w:rsid w:val="008B65B5"/>
    <w:rsid w:val="008C0FC5"/>
    <w:rsid w:val="008C459A"/>
    <w:rsid w:val="008C671F"/>
    <w:rsid w:val="008C6BCB"/>
    <w:rsid w:val="008D105D"/>
    <w:rsid w:val="008D1901"/>
    <w:rsid w:val="008D3E9F"/>
    <w:rsid w:val="008D6BDE"/>
    <w:rsid w:val="008E0A37"/>
    <w:rsid w:val="008E2B8C"/>
    <w:rsid w:val="008E5CFE"/>
    <w:rsid w:val="008E7EC2"/>
    <w:rsid w:val="0090072B"/>
    <w:rsid w:val="00904478"/>
    <w:rsid w:val="009105D1"/>
    <w:rsid w:val="00912864"/>
    <w:rsid w:val="00913CE6"/>
    <w:rsid w:val="009144A6"/>
    <w:rsid w:val="009209D1"/>
    <w:rsid w:val="009225D4"/>
    <w:rsid w:val="00922F1A"/>
    <w:rsid w:val="0092467E"/>
    <w:rsid w:val="00925A83"/>
    <w:rsid w:val="009304CD"/>
    <w:rsid w:val="0093780E"/>
    <w:rsid w:val="009427CC"/>
    <w:rsid w:val="009441CB"/>
    <w:rsid w:val="00946CB3"/>
    <w:rsid w:val="00951B06"/>
    <w:rsid w:val="00953712"/>
    <w:rsid w:val="00955892"/>
    <w:rsid w:val="009569E5"/>
    <w:rsid w:val="00963910"/>
    <w:rsid w:val="00963BBE"/>
    <w:rsid w:val="009659A4"/>
    <w:rsid w:val="00966615"/>
    <w:rsid w:val="00970BDC"/>
    <w:rsid w:val="00970FAE"/>
    <w:rsid w:val="00972715"/>
    <w:rsid w:val="00977C69"/>
    <w:rsid w:val="0098077F"/>
    <w:rsid w:val="009823DD"/>
    <w:rsid w:val="00985402"/>
    <w:rsid w:val="00985DE5"/>
    <w:rsid w:val="009862A0"/>
    <w:rsid w:val="00986506"/>
    <w:rsid w:val="00990A28"/>
    <w:rsid w:val="00994FD7"/>
    <w:rsid w:val="009964F5"/>
    <w:rsid w:val="009A36F5"/>
    <w:rsid w:val="009B0AAC"/>
    <w:rsid w:val="009B1E4E"/>
    <w:rsid w:val="009B2B38"/>
    <w:rsid w:val="009B3864"/>
    <w:rsid w:val="009B3868"/>
    <w:rsid w:val="009B552E"/>
    <w:rsid w:val="009B55A4"/>
    <w:rsid w:val="009B72A5"/>
    <w:rsid w:val="009C03EF"/>
    <w:rsid w:val="009C113C"/>
    <w:rsid w:val="009C2358"/>
    <w:rsid w:val="009C2C5C"/>
    <w:rsid w:val="009C3574"/>
    <w:rsid w:val="009C3E64"/>
    <w:rsid w:val="009C625C"/>
    <w:rsid w:val="009C674C"/>
    <w:rsid w:val="009C7395"/>
    <w:rsid w:val="009C7675"/>
    <w:rsid w:val="009D1008"/>
    <w:rsid w:val="009D59B6"/>
    <w:rsid w:val="009E0350"/>
    <w:rsid w:val="009E15B8"/>
    <w:rsid w:val="009E169A"/>
    <w:rsid w:val="009E3F47"/>
    <w:rsid w:val="009E6CD4"/>
    <w:rsid w:val="009E7903"/>
    <w:rsid w:val="009E7A01"/>
    <w:rsid w:val="009F1B69"/>
    <w:rsid w:val="009F3E0A"/>
    <w:rsid w:val="009F4F79"/>
    <w:rsid w:val="009F5552"/>
    <w:rsid w:val="00A026D8"/>
    <w:rsid w:val="00A062C5"/>
    <w:rsid w:val="00A17AA3"/>
    <w:rsid w:val="00A218ED"/>
    <w:rsid w:val="00A24D62"/>
    <w:rsid w:val="00A30377"/>
    <w:rsid w:val="00A30EEC"/>
    <w:rsid w:val="00A35307"/>
    <w:rsid w:val="00A36CC8"/>
    <w:rsid w:val="00A41068"/>
    <w:rsid w:val="00A41259"/>
    <w:rsid w:val="00A43A0C"/>
    <w:rsid w:val="00A505AE"/>
    <w:rsid w:val="00A506C5"/>
    <w:rsid w:val="00A514DE"/>
    <w:rsid w:val="00A57764"/>
    <w:rsid w:val="00A6024F"/>
    <w:rsid w:val="00A606EA"/>
    <w:rsid w:val="00A63135"/>
    <w:rsid w:val="00A66C8F"/>
    <w:rsid w:val="00A725D0"/>
    <w:rsid w:val="00A81825"/>
    <w:rsid w:val="00A81F45"/>
    <w:rsid w:val="00A84180"/>
    <w:rsid w:val="00A875C4"/>
    <w:rsid w:val="00A9170E"/>
    <w:rsid w:val="00A92340"/>
    <w:rsid w:val="00A927AE"/>
    <w:rsid w:val="00A92B71"/>
    <w:rsid w:val="00A93FD3"/>
    <w:rsid w:val="00AA38FC"/>
    <w:rsid w:val="00AA4807"/>
    <w:rsid w:val="00AA7139"/>
    <w:rsid w:val="00AA73C8"/>
    <w:rsid w:val="00AA79B3"/>
    <w:rsid w:val="00AB0AF7"/>
    <w:rsid w:val="00AB39E9"/>
    <w:rsid w:val="00AB7CB1"/>
    <w:rsid w:val="00AC01C7"/>
    <w:rsid w:val="00AC3CAE"/>
    <w:rsid w:val="00AC4BCB"/>
    <w:rsid w:val="00AD3ED3"/>
    <w:rsid w:val="00AD737E"/>
    <w:rsid w:val="00AE03D0"/>
    <w:rsid w:val="00AE0AD3"/>
    <w:rsid w:val="00AE0BE9"/>
    <w:rsid w:val="00AE4442"/>
    <w:rsid w:val="00AE51F6"/>
    <w:rsid w:val="00AE5757"/>
    <w:rsid w:val="00AE6B7B"/>
    <w:rsid w:val="00AE7C06"/>
    <w:rsid w:val="00AE7FA1"/>
    <w:rsid w:val="00AF0527"/>
    <w:rsid w:val="00AF2091"/>
    <w:rsid w:val="00AF20CC"/>
    <w:rsid w:val="00AF26B0"/>
    <w:rsid w:val="00AF4023"/>
    <w:rsid w:val="00AF4FBE"/>
    <w:rsid w:val="00AF6568"/>
    <w:rsid w:val="00B071CC"/>
    <w:rsid w:val="00B115AF"/>
    <w:rsid w:val="00B15191"/>
    <w:rsid w:val="00B17016"/>
    <w:rsid w:val="00B20373"/>
    <w:rsid w:val="00B33021"/>
    <w:rsid w:val="00B3509A"/>
    <w:rsid w:val="00B434B2"/>
    <w:rsid w:val="00B43978"/>
    <w:rsid w:val="00B44218"/>
    <w:rsid w:val="00B50428"/>
    <w:rsid w:val="00B630AB"/>
    <w:rsid w:val="00B640CA"/>
    <w:rsid w:val="00B65EC1"/>
    <w:rsid w:val="00B70521"/>
    <w:rsid w:val="00B71454"/>
    <w:rsid w:val="00B72B32"/>
    <w:rsid w:val="00B745BA"/>
    <w:rsid w:val="00B74AA0"/>
    <w:rsid w:val="00B817B3"/>
    <w:rsid w:val="00B81A8E"/>
    <w:rsid w:val="00B82782"/>
    <w:rsid w:val="00B838F4"/>
    <w:rsid w:val="00B83AEE"/>
    <w:rsid w:val="00B8515C"/>
    <w:rsid w:val="00B914FE"/>
    <w:rsid w:val="00B934D9"/>
    <w:rsid w:val="00B943BA"/>
    <w:rsid w:val="00B96EB8"/>
    <w:rsid w:val="00B97364"/>
    <w:rsid w:val="00BA4C7C"/>
    <w:rsid w:val="00BA723A"/>
    <w:rsid w:val="00BA72B9"/>
    <w:rsid w:val="00BB2869"/>
    <w:rsid w:val="00BB35EA"/>
    <w:rsid w:val="00BC2167"/>
    <w:rsid w:val="00BC45BE"/>
    <w:rsid w:val="00BC5562"/>
    <w:rsid w:val="00BC6C39"/>
    <w:rsid w:val="00BC755B"/>
    <w:rsid w:val="00BD375F"/>
    <w:rsid w:val="00BD55F6"/>
    <w:rsid w:val="00BD5638"/>
    <w:rsid w:val="00BE6DA5"/>
    <w:rsid w:val="00BF02FD"/>
    <w:rsid w:val="00BF2DDC"/>
    <w:rsid w:val="00BF4817"/>
    <w:rsid w:val="00BF65EC"/>
    <w:rsid w:val="00C009F1"/>
    <w:rsid w:val="00C03A51"/>
    <w:rsid w:val="00C05D0E"/>
    <w:rsid w:val="00C06538"/>
    <w:rsid w:val="00C072D2"/>
    <w:rsid w:val="00C12E70"/>
    <w:rsid w:val="00C13DE7"/>
    <w:rsid w:val="00C1562E"/>
    <w:rsid w:val="00C15A7C"/>
    <w:rsid w:val="00C17005"/>
    <w:rsid w:val="00C17E86"/>
    <w:rsid w:val="00C21623"/>
    <w:rsid w:val="00C23A50"/>
    <w:rsid w:val="00C27F0D"/>
    <w:rsid w:val="00C318D4"/>
    <w:rsid w:val="00C31D9C"/>
    <w:rsid w:val="00C368E0"/>
    <w:rsid w:val="00C3776E"/>
    <w:rsid w:val="00C4246E"/>
    <w:rsid w:val="00C44DDC"/>
    <w:rsid w:val="00C47000"/>
    <w:rsid w:val="00C5079A"/>
    <w:rsid w:val="00C6076F"/>
    <w:rsid w:val="00C61095"/>
    <w:rsid w:val="00C61F40"/>
    <w:rsid w:val="00C66934"/>
    <w:rsid w:val="00C66980"/>
    <w:rsid w:val="00C66A23"/>
    <w:rsid w:val="00C72081"/>
    <w:rsid w:val="00C720E9"/>
    <w:rsid w:val="00C74623"/>
    <w:rsid w:val="00C760AD"/>
    <w:rsid w:val="00C76B8F"/>
    <w:rsid w:val="00C77DD3"/>
    <w:rsid w:val="00C8063D"/>
    <w:rsid w:val="00C811A1"/>
    <w:rsid w:val="00C8232C"/>
    <w:rsid w:val="00C82DE0"/>
    <w:rsid w:val="00C876F5"/>
    <w:rsid w:val="00C93EAB"/>
    <w:rsid w:val="00C95B5D"/>
    <w:rsid w:val="00C97D35"/>
    <w:rsid w:val="00CA0ADF"/>
    <w:rsid w:val="00CA4467"/>
    <w:rsid w:val="00CA4B75"/>
    <w:rsid w:val="00CA7157"/>
    <w:rsid w:val="00CA7F47"/>
    <w:rsid w:val="00CB3B5A"/>
    <w:rsid w:val="00CB3DEB"/>
    <w:rsid w:val="00CC0033"/>
    <w:rsid w:val="00CC3AEC"/>
    <w:rsid w:val="00CC4F84"/>
    <w:rsid w:val="00CD2C3E"/>
    <w:rsid w:val="00CD4B02"/>
    <w:rsid w:val="00CD5E13"/>
    <w:rsid w:val="00CF03A9"/>
    <w:rsid w:val="00CF0CCC"/>
    <w:rsid w:val="00CF16E7"/>
    <w:rsid w:val="00CF1ED4"/>
    <w:rsid w:val="00CF2C57"/>
    <w:rsid w:val="00CF4D62"/>
    <w:rsid w:val="00CF5451"/>
    <w:rsid w:val="00CF60EB"/>
    <w:rsid w:val="00D04BD8"/>
    <w:rsid w:val="00D073D7"/>
    <w:rsid w:val="00D11D66"/>
    <w:rsid w:val="00D12312"/>
    <w:rsid w:val="00D1393C"/>
    <w:rsid w:val="00D17CA7"/>
    <w:rsid w:val="00D229E8"/>
    <w:rsid w:val="00D23DCC"/>
    <w:rsid w:val="00D2771E"/>
    <w:rsid w:val="00D27B9F"/>
    <w:rsid w:val="00D36D18"/>
    <w:rsid w:val="00D4035A"/>
    <w:rsid w:val="00D41204"/>
    <w:rsid w:val="00D4276A"/>
    <w:rsid w:val="00D4750C"/>
    <w:rsid w:val="00D513D5"/>
    <w:rsid w:val="00D52191"/>
    <w:rsid w:val="00D55052"/>
    <w:rsid w:val="00D703F6"/>
    <w:rsid w:val="00D704F8"/>
    <w:rsid w:val="00D71166"/>
    <w:rsid w:val="00D737A2"/>
    <w:rsid w:val="00D739B3"/>
    <w:rsid w:val="00D756A8"/>
    <w:rsid w:val="00D77DE0"/>
    <w:rsid w:val="00D810E1"/>
    <w:rsid w:val="00D861DB"/>
    <w:rsid w:val="00D90274"/>
    <w:rsid w:val="00D90CAF"/>
    <w:rsid w:val="00D91956"/>
    <w:rsid w:val="00D92E03"/>
    <w:rsid w:val="00D93220"/>
    <w:rsid w:val="00D935B8"/>
    <w:rsid w:val="00D948DD"/>
    <w:rsid w:val="00DA0865"/>
    <w:rsid w:val="00DA172B"/>
    <w:rsid w:val="00DA620A"/>
    <w:rsid w:val="00DA779F"/>
    <w:rsid w:val="00DB26D5"/>
    <w:rsid w:val="00DB276D"/>
    <w:rsid w:val="00DC4ACC"/>
    <w:rsid w:val="00DC59FE"/>
    <w:rsid w:val="00DC5B91"/>
    <w:rsid w:val="00DC6CC0"/>
    <w:rsid w:val="00DD477E"/>
    <w:rsid w:val="00DD47E5"/>
    <w:rsid w:val="00DD4E22"/>
    <w:rsid w:val="00DD4F85"/>
    <w:rsid w:val="00DD7CBD"/>
    <w:rsid w:val="00DD7FC4"/>
    <w:rsid w:val="00DE0547"/>
    <w:rsid w:val="00DE126B"/>
    <w:rsid w:val="00DE15D5"/>
    <w:rsid w:val="00DE3EB4"/>
    <w:rsid w:val="00DF07F7"/>
    <w:rsid w:val="00DF179B"/>
    <w:rsid w:val="00E030A1"/>
    <w:rsid w:val="00E05091"/>
    <w:rsid w:val="00E06950"/>
    <w:rsid w:val="00E07C28"/>
    <w:rsid w:val="00E1108D"/>
    <w:rsid w:val="00E12BA1"/>
    <w:rsid w:val="00E151BB"/>
    <w:rsid w:val="00E15D88"/>
    <w:rsid w:val="00E1674A"/>
    <w:rsid w:val="00E20B7F"/>
    <w:rsid w:val="00E225B6"/>
    <w:rsid w:val="00E22BD9"/>
    <w:rsid w:val="00E22CDF"/>
    <w:rsid w:val="00E254C8"/>
    <w:rsid w:val="00E321E3"/>
    <w:rsid w:val="00E34B6A"/>
    <w:rsid w:val="00E3695E"/>
    <w:rsid w:val="00E37B30"/>
    <w:rsid w:val="00E42247"/>
    <w:rsid w:val="00E42F8F"/>
    <w:rsid w:val="00E43241"/>
    <w:rsid w:val="00E47D50"/>
    <w:rsid w:val="00E50DB3"/>
    <w:rsid w:val="00E55E02"/>
    <w:rsid w:val="00E57618"/>
    <w:rsid w:val="00E57A4B"/>
    <w:rsid w:val="00E61579"/>
    <w:rsid w:val="00E61754"/>
    <w:rsid w:val="00E63AD4"/>
    <w:rsid w:val="00E6460B"/>
    <w:rsid w:val="00E71D8D"/>
    <w:rsid w:val="00E72E19"/>
    <w:rsid w:val="00E73374"/>
    <w:rsid w:val="00E739A0"/>
    <w:rsid w:val="00E748BA"/>
    <w:rsid w:val="00E74F92"/>
    <w:rsid w:val="00E80C3C"/>
    <w:rsid w:val="00E818AD"/>
    <w:rsid w:val="00E8312D"/>
    <w:rsid w:val="00E846A9"/>
    <w:rsid w:val="00E87957"/>
    <w:rsid w:val="00E87CBD"/>
    <w:rsid w:val="00E90258"/>
    <w:rsid w:val="00E92759"/>
    <w:rsid w:val="00E94D76"/>
    <w:rsid w:val="00E95C61"/>
    <w:rsid w:val="00EA0CBC"/>
    <w:rsid w:val="00EA1C1C"/>
    <w:rsid w:val="00EA2279"/>
    <w:rsid w:val="00EA2883"/>
    <w:rsid w:val="00EA380B"/>
    <w:rsid w:val="00EB1D18"/>
    <w:rsid w:val="00EB59B9"/>
    <w:rsid w:val="00EC518B"/>
    <w:rsid w:val="00EC5637"/>
    <w:rsid w:val="00EC5699"/>
    <w:rsid w:val="00EC6A6D"/>
    <w:rsid w:val="00ED02D2"/>
    <w:rsid w:val="00ED4EFB"/>
    <w:rsid w:val="00ED7B50"/>
    <w:rsid w:val="00EE16CB"/>
    <w:rsid w:val="00EE4385"/>
    <w:rsid w:val="00EE5747"/>
    <w:rsid w:val="00EE5885"/>
    <w:rsid w:val="00EE6F51"/>
    <w:rsid w:val="00EF0161"/>
    <w:rsid w:val="00EF35ED"/>
    <w:rsid w:val="00EF4165"/>
    <w:rsid w:val="00EF4397"/>
    <w:rsid w:val="00EF4F5A"/>
    <w:rsid w:val="00EF5112"/>
    <w:rsid w:val="00EF6581"/>
    <w:rsid w:val="00EF705A"/>
    <w:rsid w:val="00F01288"/>
    <w:rsid w:val="00F02BEE"/>
    <w:rsid w:val="00F04247"/>
    <w:rsid w:val="00F0545C"/>
    <w:rsid w:val="00F11BED"/>
    <w:rsid w:val="00F13E49"/>
    <w:rsid w:val="00F15F29"/>
    <w:rsid w:val="00F2083E"/>
    <w:rsid w:val="00F23A7B"/>
    <w:rsid w:val="00F24159"/>
    <w:rsid w:val="00F30F75"/>
    <w:rsid w:val="00F37B6C"/>
    <w:rsid w:val="00F40536"/>
    <w:rsid w:val="00F42D4D"/>
    <w:rsid w:val="00F42DEF"/>
    <w:rsid w:val="00F51D4B"/>
    <w:rsid w:val="00F520CB"/>
    <w:rsid w:val="00F53FD6"/>
    <w:rsid w:val="00F54D58"/>
    <w:rsid w:val="00F603C6"/>
    <w:rsid w:val="00F6251B"/>
    <w:rsid w:val="00F6653D"/>
    <w:rsid w:val="00F66BCD"/>
    <w:rsid w:val="00F725C9"/>
    <w:rsid w:val="00F7264B"/>
    <w:rsid w:val="00F75209"/>
    <w:rsid w:val="00F76D73"/>
    <w:rsid w:val="00F77D0B"/>
    <w:rsid w:val="00F8084A"/>
    <w:rsid w:val="00F81C58"/>
    <w:rsid w:val="00F82487"/>
    <w:rsid w:val="00F8392F"/>
    <w:rsid w:val="00F84740"/>
    <w:rsid w:val="00F855A0"/>
    <w:rsid w:val="00F86E60"/>
    <w:rsid w:val="00F90E2D"/>
    <w:rsid w:val="00F93F26"/>
    <w:rsid w:val="00FA06C3"/>
    <w:rsid w:val="00FA0831"/>
    <w:rsid w:val="00FA1645"/>
    <w:rsid w:val="00FA2AD9"/>
    <w:rsid w:val="00FA2CE7"/>
    <w:rsid w:val="00FA389C"/>
    <w:rsid w:val="00FA6D42"/>
    <w:rsid w:val="00FA7F18"/>
    <w:rsid w:val="00FB3B15"/>
    <w:rsid w:val="00FC0594"/>
    <w:rsid w:val="00FC1086"/>
    <w:rsid w:val="00FC1440"/>
    <w:rsid w:val="00FC269F"/>
    <w:rsid w:val="00FC2A54"/>
    <w:rsid w:val="00FC7707"/>
    <w:rsid w:val="00FD0A52"/>
    <w:rsid w:val="00FD19FC"/>
    <w:rsid w:val="00FD20B0"/>
    <w:rsid w:val="00FD61D8"/>
    <w:rsid w:val="00FD6E8E"/>
    <w:rsid w:val="00FD6E97"/>
    <w:rsid w:val="00FD70DA"/>
    <w:rsid w:val="00FE00CC"/>
    <w:rsid w:val="00FE27F6"/>
    <w:rsid w:val="00FE5EEC"/>
    <w:rsid w:val="00FE60A4"/>
    <w:rsid w:val="00FF021B"/>
    <w:rsid w:val="00FF29B2"/>
    <w:rsid w:val="00FF352F"/>
    <w:rsid w:val="00FF4AC9"/>
    <w:rsid w:val="00FF779C"/>
    <w:rsid w:val="00FF797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054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33B80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33B80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33B80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033B80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033B80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033B80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033B80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033B80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033B8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33B80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33B8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033B80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033B8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033B80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033B8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033B80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1307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DA61895-5852-40EB-9E8D-CBEBF6977D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59</TotalTime>
  <Pages>15</Pages>
  <Words>760</Words>
  <Characters>4338</Characters>
  <Application>Microsoft Office Word</Application>
  <DocSecurity>0</DocSecurity>
  <Lines>36</Lines>
  <Paragraphs>10</Paragraphs>
  <ScaleCrop>false</ScaleCrop>
  <Company>Peking University</Company>
  <LinksUpToDate>false</LinksUpToDate>
  <CharactersWithSpaces>508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954</cp:revision>
  <dcterms:created xsi:type="dcterms:W3CDTF">2009-12-23T03:54:00Z</dcterms:created>
  <dcterms:modified xsi:type="dcterms:W3CDTF">2010-03-06T02:19:00Z</dcterms:modified>
</cp:coreProperties>
</file>